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66F6266" w:rsidR="0083019B" w:rsidRDefault="00CF36D4" w:rsidP="00897937">
                    <w:pPr>
                      <w:pStyle w:val="NoSpacing"/>
                    </w:pPr>
                    <w:r>
                      <w:t>Document version: 1.</w:t>
                    </w:r>
                    <w:r w:rsidR="00F05385">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w:t>
          </w:r>
          <w:bookmarkStart w:id="0" w:name="_GoBack"/>
          <w:bookmarkEnd w:id="0"/>
          <w:r>
            <w:t>tents</w:t>
          </w:r>
        </w:p>
        <w:p w14:paraId="6F667792" w14:textId="2F9C4B98" w:rsidR="00F05385"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10172792" w:history="1">
            <w:r w:rsidR="00F05385" w:rsidRPr="00B5446A">
              <w:rPr>
                <w:rStyle w:val="Hyperlink"/>
                <w:noProof/>
              </w:rPr>
              <w:t>Pubseq Gateway Server (PSG)</w:t>
            </w:r>
            <w:r w:rsidR="00F05385">
              <w:rPr>
                <w:noProof/>
                <w:webHidden/>
              </w:rPr>
              <w:tab/>
            </w:r>
            <w:r w:rsidR="00F05385">
              <w:rPr>
                <w:noProof/>
                <w:webHidden/>
              </w:rPr>
              <w:fldChar w:fldCharType="begin"/>
            </w:r>
            <w:r w:rsidR="00F05385">
              <w:rPr>
                <w:noProof/>
                <w:webHidden/>
              </w:rPr>
              <w:instrText xml:space="preserve"> PAGEREF _Toc510172792 \h </w:instrText>
            </w:r>
            <w:r w:rsidR="00F05385">
              <w:rPr>
                <w:noProof/>
                <w:webHidden/>
              </w:rPr>
            </w:r>
            <w:r w:rsidR="00F05385">
              <w:rPr>
                <w:noProof/>
                <w:webHidden/>
              </w:rPr>
              <w:fldChar w:fldCharType="separate"/>
            </w:r>
            <w:r w:rsidR="00F05385">
              <w:rPr>
                <w:noProof/>
                <w:webHidden/>
              </w:rPr>
              <w:t>3</w:t>
            </w:r>
            <w:r w:rsidR="00F05385">
              <w:rPr>
                <w:noProof/>
                <w:webHidden/>
              </w:rPr>
              <w:fldChar w:fldCharType="end"/>
            </w:r>
          </w:hyperlink>
        </w:p>
        <w:p w14:paraId="4906023E" w14:textId="29806BB2" w:rsidR="00F05385" w:rsidRDefault="00F05385">
          <w:pPr>
            <w:pStyle w:val="TOC1"/>
            <w:tabs>
              <w:tab w:val="right" w:leader="dot" w:pos="9350"/>
            </w:tabs>
            <w:rPr>
              <w:rFonts w:eastAsiaTheme="minorEastAsia"/>
              <w:noProof/>
            </w:rPr>
          </w:pPr>
          <w:hyperlink w:anchor="_Toc510172793" w:history="1">
            <w:r w:rsidRPr="00B5446A">
              <w:rPr>
                <w:rStyle w:val="Hyperlink"/>
                <w:noProof/>
              </w:rPr>
              <w:t>Requirements</w:t>
            </w:r>
            <w:r>
              <w:rPr>
                <w:noProof/>
                <w:webHidden/>
              </w:rPr>
              <w:tab/>
            </w:r>
            <w:r>
              <w:rPr>
                <w:noProof/>
                <w:webHidden/>
              </w:rPr>
              <w:fldChar w:fldCharType="begin"/>
            </w:r>
            <w:r>
              <w:rPr>
                <w:noProof/>
                <w:webHidden/>
              </w:rPr>
              <w:instrText xml:space="preserve"> PAGEREF _Toc510172793 \h </w:instrText>
            </w:r>
            <w:r>
              <w:rPr>
                <w:noProof/>
                <w:webHidden/>
              </w:rPr>
            </w:r>
            <w:r>
              <w:rPr>
                <w:noProof/>
                <w:webHidden/>
              </w:rPr>
              <w:fldChar w:fldCharType="separate"/>
            </w:r>
            <w:r>
              <w:rPr>
                <w:noProof/>
                <w:webHidden/>
              </w:rPr>
              <w:t>3</w:t>
            </w:r>
            <w:r>
              <w:rPr>
                <w:noProof/>
                <w:webHidden/>
              </w:rPr>
              <w:fldChar w:fldCharType="end"/>
            </w:r>
          </w:hyperlink>
        </w:p>
        <w:p w14:paraId="0690D513" w14:textId="6A2D7C78" w:rsidR="00F05385" w:rsidRDefault="00F05385">
          <w:pPr>
            <w:pStyle w:val="TOC1"/>
            <w:tabs>
              <w:tab w:val="right" w:leader="dot" w:pos="9350"/>
            </w:tabs>
            <w:rPr>
              <w:rFonts w:eastAsiaTheme="minorEastAsia"/>
              <w:noProof/>
            </w:rPr>
          </w:pPr>
          <w:hyperlink w:anchor="_Toc510172794" w:history="1">
            <w:r w:rsidRPr="00B5446A">
              <w:rPr>
                <w:rStyle w:val="Hyperlink"/>
                <w:noProof/>
              </w:rPr>
              <w:t>Overview</w:t>
            </w:r>
            <w:r>
              <w:rPr>
                <w:noProof/>
                <w:webHidden/>
              </w:rPr>
              <w:tab/>
            </w:r>
            <w:r>
              <w:rPr>
                <w:noProof/>
                <w:webHidden/>
              </w:rPr>
              <w:fldChar w:fldCharType="begin"/>
            </w:r>
            <w:r>
              <w:rPr>
                <w:noProof/>
                <w:webHidden/>
              </w:rPr>
              <w:instrText xml:space="preserve"> PAGEREF _Toc510172794 \h </w:instrText>
            </w:r>
            <w:r>
              <w:rPr>
                <w:noProof/>
                <w:webHidden/>
              </w:rPr>
            </w:r>
            <w:r>
              <w:rPr>
                <w:noProof/>
                <w:webHidden/>
              </w:rPr>
              <w:fldChar w:fldCharType="separate"/>
            </w:r>
            <w:r>
              <w:rPr>
                <w:noProof/>
                <w:webHidden/>
              </w:rPr>
              <w:t>4</w:t>
            </w:r>
            <w:r>
              <w:rPr>
                <w:noProof/>
                <w:webHidden/>
              </w:rPr>
              <w:fldChar w:fldCharType="end"/>
            </w:r>
          </w:hyperlink>
        </w:p>
        <w:p w14:paraId="7D4AF77D" w14:textId="03F0F6AC" w:rsidR="00F05385" w:rsidRDefault="00F05385">
          <w:pPr>
            <w:pStyle w:val="TOC1"/>
            <w:tabs>
              <w:tab w:val="right" w:leader="dot" w:pos="9350"/>
            </w:tabs>
            <w:rPr>
              <w:rFonts w:eastAsiaTheme="minorEastAsia"/>
              <w:noProof/>
            </w:rPr>
          </w:pPr>
          <w:hyperlink w:anchor="_Toc510172795" w:history="1">
            <w:r w:rsidRPr="00B5446A">
              <w:rPr>
                <w:rStyle w:val="Hyperlink"/>
                <w:noProof/>
              </w:rPr>
              <w:t>Communication Protocol</w:t>
            </w:r>
            <w:r>
              <w:rPr>
                <w:noProof/>
                <w:webHidden/>
              </w:rPr>
              <w:tab/>
            </w:r>
            <w:r>
              <w:rPr>
                <w:noProof/>
                <w:webHidden/>
              </w:rPr>
              <w:fldChar w:fldCharType="begin"/>
            </w:r>
            <w:r>
              <w:rPr>
                <w:noProof/>
                <w:webHidden/>
              </w:rPr>
              <w:instrText xml:space="preserve"> PAGEREF _Toc510172795 \h </w:instrText>
            </w:r>
            <w:r>
              <w:rPr>
                <w:noProof/>
                <w:webHidden/>
              </w:rPr>
            </w:r>
            <w:r>
              <w:rPr>
                <w:noProof/>
                <w:webHidden/>
              </w:rPr>
              <w:fldChar w:fldCharType="separate"/>
            </w:r>
            <w:r>
              <w:rPr>
                <w:noProof/>
                <w:webHidden/>
              </w:rPr>
              <w:t>5</w:t>
            </w:r>
            <w:r>
              <w:rPr>
                <w:noProof/>
                <w:webHidden/>
              </w:rPr>
              <w:fldChar w:fldCharType="end"/>
            </w:r>
          </w:hyperlink>
        </w:p>
        <w:p w14:paraId="40058274" w14:textId="23D27367" w:rsidR="00F05385" w:rsidRDefault="00F05385">
          <w:pPr>
            <w:pStyle w:val="TOC1"/>
            <w:tabs>
              <w:tab w:val="right" w:leader="dot" w:pos="9350"/>
            </w:tabs>
            <w:rPr>
              <w:rFonts w:eastAsiaTheme="minorEastAsia"/>
              <w:noProof/>
            </w:rPr>
          </w:pPr>
          <w:hyperlink w:anchor="_Toc510172796" w:history="1">
            <w:r w:rsidRPr="00B5446A">
              <w:rPr>
                <w:rStyle w:val="Hyperlink"/>
                <w:noProof/>
              </w:rPr>
              <w:t>Files Architecture</w:t>
            </w:r>
            <w:r>
              <w:rPr>
                <w:noProof/>
                <w:webHidden/>
              </w:rPr>
              <w:tab/>
            </w:r>
            <w:r>
              <w:rPr>
                <w:noProof/>
                <w:webHidden/>
              </w:rPr>
              <w:fldChar w:fldCharType="begin"/>
            </w:r>
            <w:r>
              <w:rPr>
                <w:noProof/>
                <w:webHidden/>
              </w:rPr>
              <w:instrText xml:space="preserve"> PAGEREF _Toc510172796 \h </w:instrText>
            </w:r>
            <w:r>
              <w:rPr>
                <w:noProof/>
                <w:webHidden/>
              </w:rPr>
            </w:r>
            <w:r>
              <w:rPr>
                <w:noProof/>
                <w:webHidden/>
              </w:rPr>
              <w:fldChar w:fldCharType="separate"/>
            </w:r>
            <w:r>
              <w:rPr>
                <w:noProof/>
                <w:webHidden/>
              </w:rPr>
              <w:t>5</w:t>
            </w:r>
            <w:r>
              <w:rPr>
                <w:noProof/>
                <w:webHidden/>
              </w:rPr>
              <w:fldChar w:fldCharType="end"/>
            </w:r>
          </w:hyperlink>
        </w:p>
        <w:p w14:paraId="2E6A625A" w14:textId="0017D36A" w:rsidR="00F05385" w:rsidRDefault="00F05385">
          <w:pPr>
            <w:pStyle w:val="TOC1"/>
            <w:tabs>
              <w:tab w:val="right" w:leader="dot" w:pos="9350"/>
            </w:tabs>
            <w:rPr>
              <w:rFonts w:eastAsiaTheme="minorEastAsia"/>
              <w:noProof/>
            </w:rPr>
          </w:pPr>
          <w:hyperlink w:anchor="_Toc510172797" w:history="1">
            <w:r w:rsidRPr="00B5446A">
              <w:rPr>
                <w:rStyle w:val="Hyperlink"/>
                <w:noProof/>
              </w:rPr>
              <w:t>Requests</w:t>
            </w:r>
            <w:r>
              <w:rPr>
                <w:noProof/>
                <w:webHidden/>
              </w:rPr>
              <w:tab/>
            </w:r>
            <w:r>
              <w:rPr>
                <w:noProof/>
                <w:webHidden/>
              </w:rPr>
              <w:fldChar w:fldCharType="begin"/>
            </w:r>
            <w:r>
              <w:rPr>
                <w:noProof/>
                <w:webHidden/>
              </w:rPr>
              <w:instrText xml:space="preserve"> PAGEREF _Toc510172797 \h </w:instrText>
            </w:r>
            <w:r>
              <w:rPr>
                <w:noProof/>
                <w:webHidden/>
              </w:rPr>
            </w:r>
            <w:r>
              <w:rPr>
                <w:noProof/>
                <w:webHidden/>
              </w:rPr>
              <w:fldChar w:fldCharType="separate"/>
            </w:r>
            <w:r>
              <w:rPr>
                <w:noProof/>
                <w:webHidden/>
              </w:rPr>
              <w:t>5</w:t>
            </w:r>
            <w:r>
              <w:rPr>
                <w:noProof/>
                <w:webHidden/>
              </w:rPr>
              <w:fldChar w:fldCharType="end"/>
            </w:r>
          </w:hyperlink>
        </w:p>
        <w:p w14:paraId="424BD1BD" w14:textId="705FDC38" w:rsidR="00F05385" w:rsidRDefault="00F05385">
          <w:pPr>
            <w:pStyle w:val="TOC2"/>
            <w:tabs>
              <w:tab w:val="right" w:leader="dot" w:pos="9350"/>
            </w:tabs>
            <w:rPr>
              <w:rFonts w:eastAsiaTheme="minorEastAsia"/>
              <w:noProof/>
            </w:rPr>
          </w:pPr>
          <w:hyperlink w:anchor="_Toc510172798" w:history="1">
            <w:r w:rsidRPr="00B5446A">
              <w:rPr>
                <w:rStyle w:val="Hyperlink"/>
                <w:noProof/>
              </w:rPr>
              <w:t>Accession Resolver</w:t>
            </w:r>
            <w:r>
              <w:rPr>
                <w:noProof/>
                <w:webHidden/>
              </w:rPr>
              <w:tab/>
            </w:r>
            <w:r>
              <w:rPr>
                <w:noProof/>
                <w:webHidden/>
              </w:rPr>
              <w:fldChar w:fldCharType="begin"/>
            </w:r>
            <w:r>
              <w:rPr>
                <w:noProof/>
                <w:webHidden/>
              </w:rPr>
              <w:instrText xml:space="preserve"> PAGEREF _Toc510172798 \h </w:instrText>
            </w:r>
            <w:r>
              <w:rPr>
                <w:noProof/>
                <w:webHidden/>
              </w:rPr>
            </w:r>
            <w:r>
              <w:rPr>
                <w:noProof/>
                <w:webHidden/>
              </w:rPr>
              <w:fldChar w:fldCharType="separate"/>
            </w:r>
            <w:r>
              <w:rPr>
                <w:noProof/>
                <w:webHidden/>
              </w:rPr>
              <w:t>5</w:t>
            </w:r>
            <w:r>
              <w:rPr>
                <w:noProof/>
                <w:webHidden/>
              </w:rPr>
              <w:fldChar w:fldCharType="end"/>
            </w:r>
          </w:hyperlink>
        </w:p>
        <w:p w14:paraId="71BA1E97" w14:textId="737C9BC8" w:rsidR="00F05385" w:rsidRDefault="00F05385">
          <w:pPr>
            <w:pStyle w:val="TOC2"/>
            <w:tabs>
              <w:tab w:val="right" w:leader="dot" w:pos="9350"/>
            </w:tabs>
            <w:rPr>
              <w:rFonts w:eastAsiaTheme="minorEastAsia"/>
              <w:noProof/>
            </w:rPr>
          </w:pPr>
          <w:hyperlink w:anchor="_Toc510172799" w:history="1">
            <w:r w:rsidRPr="00B5446A">
              <w:rPr>
                <w:rStyle w:val="Hyperlink"/>
                <w:noProof/>
              </w:rPr>
              <w:t>Blob Retrieval</w:t>
            </w:r>
            <w:r>
              <w:rPr>
                <w:noProof/>
                <w:webHidden/>
              </w:rPr>
              <w:tab/>
            </w:r>
            <w:r>
              <w:rPr>
                <w:noProof/>
                <w:webHidden/>
              </w:rPr>
              <w:fldChar w:fldCharType="begin"/>
            </w:r>
            <w:r>
              <w:rPr>
                <w:noProof/>
                <w:webHidden/>
              </w:rPr>
              <w:instrText xml:space="preserve"> PAGEREF _Toc510172799 \h </w:instrText>
            </w:r>
            <w:r>
              <w:rPr>
                <w:noProof/>
                <w:webHidden/>
              </w:rPr>
            </w:r>
            <w:r>
              <w:rPr>
                <w:noProof/>
                <w:webHidden/>
              </w:rPr>
              <w:fldChar w:fldCharType="separate"/>
            </w:r>
            <w:r>
              <w:rPr>
                <w:noProof/>
                <w:webHidden/>
              </w:rPr>
              <w:t>6</w:t>
            </w:r>
            <w:r>
              <w:rPr>
                <w:noProof/>
                <w:webHidden/>
              </w:rPr>
              <w:fldChar w:fldCharType="end"/>
            </w:r>
          </w:hyperlink>
        </w:p>
        <w:p w14:paraId="0C348C62" w14:textId="586B219A" w:rsidR="00F05385" w:rsidRDefault="00F05385">
          <w:pPr>
            <w:pStyle w:val="TOC2"/>
            <w:tabs>
              <w:tab w:val="right" w:leader="dot" w:pos="9350"/>
            </w:tabs>
            <w:rPr>
              <w:rFonts w:eastAsiaTheme="minorEastAsia"/>
              <w:noProof/>
            </w:rPr>
          </w:pPr>
          <w:hyperlink w:anchor="_Toc510172800" w:history="1">
            <w:r w:rsidRPr="00B5446A">
              <w:rPr>
                <w:rStyle w:val="Hyperlink"/>
                <w:noProof/>
              </w:rPr>
              <w:t>Configuration</w:t>
            </w:r>
            <w:r>
              <w:rPr>
                <w:noProof/>
                <w:webHidden/>
              </w:rPr>
              <w:tab/>
            </w:r>
            <w:r>
              <w:rPr>
                <w:noProof/>
                <w:webHidden/>
              </w:rPr>
              <w:fldChar w:fldCharType="begin"/>
            </w:r>
            <w:r>
              <w:rPr>
                <w:noProof/>
                <w:webHidden/>
              </w:rPr>
              <w:instrText xml:space="preserve"> PAGEREF _Toc510172800 \h </w:instrText>
            </w:r>
            <w:r>
              <w:rPr>
                <w:noProof/>
                <w:webHidden/>
              </w:rPr>
            </w:r>
            <w:r>
              <w:rPr>
                <w:noProof/>
                <w:webHidden/>
              </w:rPr>
              <w:fldChar w:fldCharType="separate"/>
            </w:r>
            <w:r>
              <w:rPr>
                <w:noProof/>
                <w:webHidden/>
              </w:rPr>
              <w:t>7</w:t>
            </w:r>
            <w:r>
              <w:rPr>
                <w:noProof/>
                <w:webHidden/>
              </w:rPr>
              <w:fldChar w:fldCharType="end"/>
            </w:r>
          </w:hyperlink>
        </w:p>
        <w:p w14:paraId="56FA3316" w14:textId="45D993CE" w:rsidR="00F05385" w:rsidRDefault="00F05385">
          <w:pPr>
            <w:pStyle w:val="TOC2"/>
            <w:tabs>
              <w:tab w:val="right" w:leader="dot" w:pos="9350"/>
            </w:tabs>
            <w:rPr>
              <w:rFonts w:eastAsiaTheme="minorEastAsia"/>
              <w:noProof/>
            </w:rPr>
          </w:pPr>
          <w:hyperlink w:anchor="_Toc510172801" w:history="1">
            <w:r w:rsidRPr="00B5446A">
              <w:rPr>
                <w:rStyle w:val="Hyperlink"/>
                <w:noProof/>
              </w:rPr>
              <w:t>Information</w:t>
            </w:r>
            <w:r>
              <w:rPr>
                <w:noProof/>
                <w:webHidden/>
              </w:rPr>
              <w:tab/>
            </w:r>
            <w:r>
              <w:rPr>
                <w:noProof/>
                <w:webHidden/>
              </w:rPr>
              <w:fldChar w:fldCharType="begin"/>
            </w:r>
            <w:r>
              <w:rPr>
                <w:noProof/>
                <w:webHidden/>
              </w:rPr>
              <w:instrText xml:space="preserve"> PAGEREF _Toc510172801 \h </w:instrText>
            </w:r>
            <w:r>
              <w:rPr>
                <w:noProof/>
                <w:webHidden/>
              </w:rPr>
            </w:r>
            <w:r>
              <w:rPr>
                <w:noProof/>
                <w:webHidden/>
              </w:rPr>
              <w:fldChar w:fldCharType="separate"/>
            </w:r>
            <w:r>
              <w:rPr>
                <w:noProof/>
                <w:webHidden/>
              </w:rPr>
              <w:t>7</w:t>
            </w:r>
            <w:r>
              <w:rPr>
                <w:noProof/>
                <w:webHidden/>
              </w:rPr>
              <w:fldChar w:fldCharType="end"/>
            </w:r>
          </w:hyperlink>
        </w:p>
        <w:p w14:paraId="5786C8A1" w14:textId="3B607D25" w:rsidR="00F05385" w:rsidRDefault="00F05385">
          <w:pPr>
            <w:pStyle w:val="TOC2"/>
            <w:tabs>
              <w:tab w:val="right" w:leader="dot" w:pos="9350"/>
            </w:tabs>
            <w:rPr>
              <w:rFonts w:eastAsiaTheme="minorEastAsia"/>
              <w:noProof/>
            </w:rPr>
          </w:pPr>
          <w:hyperlink w:anchor="_Toc510172802" w:history="1">
            <w:r w:rsidRPr="00B5446A">
              <w:rPr>
                <w:rStyle w:val="Hyperlink"/>
                <w:noProof/>
              </w:rPr>
              <w:t>Status</w:t>
            </w:r>
            <w:r>
              <w:rPr>
                <w:noProof/>
                <w:webHidden/>
              </w:rPr>
              <w:tab/>
            </w:r>
            <w:r>
              <w:rPr>
                <w:noProof/>
                <w:webHidden/>
              </w:rPr>
              <w:fldChar w:fldCharType="begin"/>
            </w:r>
            <w:r>
              <w:rPr>
                <w:noProof/>
                <w:webHidden/>
              </w:rPr>
              <w:instrText xml:space="preserve"> PAGEREF _Toc510172802 \h </w:instrText>
            </w:r>
            <w:r>
              <w:rPr>
                <w:noProof/>
                <w:webHidden/>
              </w:rPr>
            </w:r>
            <w:r>
              <w:rPr>
                <w:noProof/>
                <w:webHidden/>
              </w:rPr>
              <w:fldChar w:fldCharType="separate"/>
            </w:r>
            <w:r>
              <w:rPr>
                <w:noProof/>
                <w:webHidden/>
              </w:rPr>
              <w:t>9</w:t>
            </w:r>
            <w:r>
              <w:rPr>
                <w:noProof/>
                <w:webHidden/>
              </w:rPr>
              <w:fldChar w:fldCharType="end"/>
            </w:r>
          </w:hyperlink>
        </w:p>
        <w:p w14:paraId="68CBA912" w14:textId="74FA3E4D" w:rsidR="00F05385" w:rsidRDefault="00F05385">
          <w:pPr>
            <w:pStyle w:val="TOC1"/>
            <w:tabs>
              <w:tab w:val="right" w:leader="dot" w:pos="9350"/>
            </w:tabs>
            <w:rPr>
              <w:rFonts w:eastAsiaTheme="minorEastAsia"/>
              <w:noProof/>
            </w:rPr>
          </w:pPr>
          <w:hyperlink w:anchor="_Toc510172803" w:history="1">
            <w:r w:rsidRPr="00B5446A">
              <w:rPr>
                <w:rStyle w:val="Hyperlink"/>
                <w:noProof/>
              </w:rPr>
              <w:t>Cassandra Database</w:t>
            </w:r>
            <w:r>
              <w:rPr>
                <w:noProof/>
                <w:webHidden/>
              </w:rPr>
              <w:tab/>
            </w:r>
            <w:r>
              <w:rPr>
                <w:noProof/>
                <w:webHidden/>
              </w:rPr>
              <w:fldChar w:fldCharType="begin"/>
            </w:r>
            <w:r>
              <w:rPr>
                <w:noProof/>
                <w:webHidden/>
              </w:rPr>
              <w:instrText xml:space="preserve"> PAGEREF _Toc510172803 \h </w:instrText>
            </w:r>
            <w:r>
              <w:rPr>
                <w:noProof/>
                <w:webHidden/>
              </w:rPr>
            </w:r>
            <w:r>
              <w:rPr>
                <w:noProof/>
                <w:webHidden/>
              </w:rPr>
              <w:fldChar w:fldCharType="separate"/>
            </w:r>
            <w:r>
              <w:rPr>
                <w:noProof/>
                <w:webHidden/>
              </w:rPr>
              <w:t>11</w:t>
            </w:r>
            <w:r>
              <w:rPr>
                <w:noProof/>
                <w:webHidden/>
              </w:rPr>
              <w:fldChar w:fldCharType="end"/>
            </w:r>
          </w:hyperlink>
        </w:p>
        <w:p w14:paraId="6821F68C" w14:textId="6FB4F69D" w:rsidR="00F05385" w:rsidRDefault="00F05385">
          <w:pPr>
            <w:pStyle w:val="TOC2"/>
            <w:tabs>
              <w:tab w:val="right" w:leader="dot" w:pos="9350"/>
            </w:tabs>
            <w:rPr>
              <w:rFonts w:eastAsiaTheme="minorEastAsia"/>
              <w:noProof/>
            </w:rPr>
          </w:pPr>
          <w:hyperlink w:anchor="_Toc510172804" w:history="1">
            <w:r w:rsidRPr="00B5446A">
              <w:rPr>
                <w:rStyle w:val="Hyperlink"/>
                <w:noProof/>
              </w:rPr>
              <w:t>entity</w:t>
            </w:r>
            <w:r>
              <w:rPr>
                <w:noProof/>
                <w:webHidden/>
              </w:rPr>
              <w:tab/>
            </w:r>
            <w:r>
              <w:rPr>
                <w:noProof/>
                <w:webHidden/>
              </w:rPr>
              <w:fldChar w:fldCharType="begin"/>
            </w:r>
            <w:r>
              <w:rPr>
                <w:noProof/>
                <w:webHidden/>
              </w:rPr>
              <w:instrText xml:space="preserve"> PAGEREF _Toc510172804 \h </w:instrText>
            </w:r>
            <w:r>
              <w:rPr>
                <w:noProof/>
                <w:webHidden/>
              </w:rPr>
            </w:r>
            <w:r>
              <w:rPr>
                <w:noProof/>
                <w:webHidden/>
              </w:rPr>
              <w:fldChar w:fldCharType="separate"/>
            </w:r>
            <w:r>
              <w:rPr>
                <w:noProof/>
                <w:webHidden/>
              </w:rPr>
              <w:t>11</w:t>
            </w:r>
            <w:r>
              <w:rPr>
                <w:noProof/>
                <w:webHidden/>
              </w:rPr>
              <w:fldChar w:fldCharType="end"/>
            </w:r>
          </w:hyperlink>
        </w:p>
        <w:p w14:paraId="79FC3EFC" w14:textId="2E59CE96" w:rsidR="00F05385" w:rsidRDefault="00F05385">
          <w:pPr>
            <w:pStyle w:val="TOC2"/>
            <w:tabs>
              <w:tab w:val="right" w:leader="dot" w:pos="9350"/>
            </w:tabs>
            <w:rPr>
              <w:rFonts w:eastAsiaTheme="minorEastAsia"/>
              <w:noProof/>
            </w:rPr>
          </w:pPr>
          <w:hyperlink w:anchor="_Toc510172805" w:history="1">
            <w:r w:rsidRPr="00B5446A">
              <w:rPr>
                <w:rStyle w:val="Hyperlink"/>
                <w:noProof/>
              </w:rPr>
              <w:t>largeentity</w:t>
            </w:r>
            <w:r>
              <w:rPr>
                <w:noProof/>
                <w:webHidden/>
              </w:rPr>
              <w:tab/>
            </w:r>
            <w:r>
              <w:rPr>
                <w:noProof/>
                <w:webHidden/>
              </w:rPr>
              <w:fldChar w:fldCharType="begin"/>
            </w:r>
            <w:r>
              <w:rPr>
                <w:noProof/>
                <w:webHidden/>
              </w:rPr>
              <w:instrText xml:space="preserve"> PAGEREF _Toc510172805 \h </w:instrText>
            </w:r>
            <w:r>
              <w:rPr>
                <w:noProof/>
                <w:webHidden/>
              </w:rPr>
            </w:r>
            <w:r>
              <w:rPr>
                <w:noProof/>
                <w:webHidden/>
              </w:rPr>
              <w:fldChar w:fldCharType="separate"/>
            </w:r>
            <w:r>
              <w:rPr>
                <w:noProof/>
                <w:webHidden/>
              </w:rPr>
              <w:t>11</w:t>
            </w:r>
            <w:r>
              <w:rPr>
                <w:noProof/>
                <w:webHidden/>
              </w:rPr>
              <w:fldChar w:fldCharType="end"/>
            </w:r>
          </w:hyperlink>
        </w:p>
        <w:p w14:paraId="5D09397D" w14:textId="1BD3CECD" w:rsidR="00F05385" w:rsidRDefault="00F05385">
          <w:pPr>
            <w:pStyle w:val="TOC1"/>
            <w:tabs>
              <w:tab w:val="right" w:leader="dot" w:pos="9350"/>
            </w:tabs>
            <w:rPr>
              <w:rFonts w:eastAsiaTheme="minorEastAsia"/>
              <w:noProof/>
            </w:rPr>
          </w:pPr>
          <w:hyperlink w:anchor="_Toc510172806" w:history="1">
            <w:r w:rsidRPr="00B5446A">
              <w:rPr>
                <w:rStyle w:val="Hyperlink"/>
                <w:noProof/>
              </w:rPr>
              <w:t>Monitoring and Maintenance</w:t>
            </w:r>
            <w:r>
              <w:rPr>
                <w:noProof/>
                <w:webHidden/>
              </w:rPr>
              <w:tab/>
            </w:r>
            <w:r>
              <w:rPr>
                <w:noProof/>
                <w:webHidden/>
              </w:rPr>
              <w:fldChar w:fldCharType="begin"/>
            </w:r>
            <w:r>
              <w:rPr>
                <w:noProof/>
                <w:webHidden/>
              </w:rPr>
              <w:instrText xml:space="preserve"> PAGEREF _Toc510172806 \h </w:instrText>
            </w:r>
            <w:r>
              <w:rPr>
                <w:noProof/>
                <w:webHidden/>
              </w:rPr>
            </w:r>
            <w:r>
              <w:rPr>
                <w:noProof/>
                <w:webHidden/>
              </w:rPr>
              <w:fldChar w:fldCharType="separate"/>
            </w:r>
            <w:r>
              <w:rPr>
                <w:noProof/>
                <w:webHidden/>
              </w:rPr>
              <w:t>12</w:t>
            </w:r>
            <w:r>
              <w:rPr>
                <w:noProof/>
                <w:webHidden/>
              </w:rPr>
              <w:fldChar w:fldCharType="end"/>
            </w:r>
          </w:hyperlink>
        </w:p>
        <w:p w14:paraId="45EF58A3" w14:textId="22F1EC91" w:rsidR="00F05385" w:rsidRDefault="00F05385">
          <w:pPr>
            <w:pStyle w:val="TOC1"/>
            <w:tabs>
              <w:tab w:val="right" w:leader="dot" w:pos="9350"/>
            </w:tabs>
            <w:rPr>
              <w:rFonts w:eastAsiaTheme="minorEastAsia"/>
              <w:noProof/>
            </w:rPr>
          </w:pPr>
          <w:hyperlink w:anchor="_Toc510172807" w:history="1">
            <w:r w:rsidRPr="00B5446A">
              <w:rPr>
                <w:rStyle w:val="Hyperlink"/>
                <w:noProof/>
              </w:rPr>
              <w:t>Command Line Arguments</w:t>
            </w:r>
            <w:r>
              <w:rPr>
                <w:noProof/>
                <w:webHidden/>
              </w:rPr>
              <w:tab/>
            </w:r>
            <w:r>
              <w:rPr>
                <w:noProof/>
                <w:webHidden/>
              </w:rPr>
              <w:fldChar w:fldCharType="begin"/>
            </w:r>
            <w:r>
              <w:rPr>
                <w:noProof/>
                <w:webHidden/>
              </w:rPr>
              <w:instrText xml:space="preserve"> PAGEREF _Toc510172807 \h </w:instrText>
            </w:r>
            <w:r>
              <w:rPr>
                <w:noProof/>
                <w:webHidden/>
              </w:rPr>
            </w:r>
            <w:r>
              <w:rPr>
                <w:noProof/>
                <w:webHidden/>
              </w:rPr>
              <w:fldChar w:fldCharType="separate"/>
            </w:r>
            <w:r>
              <w:rPr>
                <w:noProof/>
                <w:webHidden/>
              </w:rPr>
              <w:t>13</w:t>
            </w:r>
            <w:r>
              <w:rPr>
                <w:noProof/>
                <w:webHidden/>
              </w:rPr>
              <w:fldChar w:fldCharType="end"/>
            </w:r>
          </w:hyperlink>
        </w:p>
        <w:p w14:paraId="0A283218" w14:textId="2810BC09" w:rsidR="00F05385" w:rsidRDefault="00F05385">
          <w:pPr>
            <w:pStyle w:val="TOC1"/>
            <w:tabs>
              <w:tab w:val="right" w:leader="dot" w:pos="9350"/>
            </w:tabs>
            <w:rPr>
              <w:rFonts w:eastAsiaTheme="minorEastAsia"/>
              <w:noProof/>
            </w:rPr>
          </w:pPr>
          <w:hyperlink w:anchor="_Toc510172808" w:history="1">
            <w:r w:rsidRPr="00B5446A">
              <w:rPr>
                <w:rStyle w:val="Hyperlink"/>
                <w:noProof/>
              </w:rPr>
              <w:t>Configuration Parameters</w:t>
            </w:r>
            <w:r>
              <w:rPr>
                <w:noProof/>
                <w:webHidden/>
              </w:rPr>
              <w:tab/>
            </w:r>
            <w:r>
              <w:rPr>
                <w:noProof/>
                <w:webHidden/>
              </w:rPr>
              <w:fldChar w:fldCharType="begin"/>
            </w:r>
            <w:r>
              <w:rPr>
                <w:noProof/>
                <w:webHidden/>
              </w:rPr>
              <w:instrText xml:space="preserve"> PAGEREF _Toc510172808 \h </w:instrText>
            </w:r>
            <w:r>
              <w:rPr>
                <w:noProof/>
                <w:webHidden/>
              </w:rPr>
            </w:r>
            <w:r>
              <w:rPr>
                <w:noProof/>
                <w:webHidden/>
              </w:rPr>
              <w:fldChar w:fldCharType="separate"/>
            </w:r>
            <w:r>
              <w:rPr>
                <w:noProof/>
                <w:webHidden/>
              </w:rPr>
              <w:t>13</w:t>
            </w:r>
            <w:r>
              <w:rPr>
                <w:noProof/>
                <w:webHidden/>
              </w:rPr>
              <w:fldChar w:fldCharType="end"/>
            </w:r>
          </w:hyperlink>
        </w:p>
        <w:p w14:paraId="43168422" w14:textId="573D1285" w:rsidR="00F05385" w:rsidRDefault="00F05385">
          <w:pPr>
            <w:pStyle w:val="TOC2"/>
            <w:tabs>
              <w:tab w:val="right" w:leader="dot" w:pos="9350"/>
            </w:tabs>
            <w:rPr>
              <w:rFonts w:eastAsiaTheme="minorEastAsia"/>
              <w:noProof/>
            </w:rPr>
          </w:pPr>
          <w:hyperlink w:anchor="_Toc510172809" w:history="1">
            <w:r w:rsidRPr="00B5446A">
              <w:rPr>
                <w:rStyle w:val="Hyperlink"/>
                <w:noProof/>
              </w:rPr>
              <w:t>[LMDB_CACHE] section</w:t>
            </w:r>
            <w:r>
              <w:rPr>
                <w:noProof/>
                <w:webHidden/>
              </w:rPr>
              <w:tab/>
            </w:r>
            <w:r>
              <w:rPr>
                <w:noProof/>
                <w:webHidden/>
              </w:rPr>
              <w:fldChar w:fldCharType="begin"/>
            </w:r>
            <w:r>
              <w:rPr>
                <w:noProof/>
                <w:webHidden/>
              </w:rPr>
              <w:instrText xml:space="preserve"> PAGEREF _Toc510172809 \h </w:instrText>
            </w:r>
            <w:r>
              <w:rPr>
                <w:noProof/>
                <w:webHidden/>
              </w:rPr>
            </w:r>
            <w:r>
              <w:rPr>
                <w:noProof/>
                <w:webHidden/>
              </w:rPr>
              <w:fldChar w:fldCharType="separate"/>
            </w:r>
            <w:r>
              <w:rPr>
                <w:noProof/>
                <w:webHidden/>
              </w:rPr>
              <w:t>13</w:t>
            </w:r>
            <w:r>
              <w:rPr>
                <w:noProof/>
                <w:webHidden/>
              </w:rPr>
              <w:fldChar w:fldCharType="end"/>
            </w:r>
          </w:hyperlink>
        </w:p>
        <w:p w14:paraId="51D7D5C8" w14:textId="596C2159" w:rsidR="00F05385" w:rsidRDefault="00F05385">
          <w:pPr>
            <w:pStyle w:val="TOC2"/>
            <w:tabs>
              <w:tab w:val="right" w:leader="dot" w:pos="9350"/>
            </w:tabs>
            <w:rPr>
              <w:rFonts w:eastAsiaTheme="minorEastAsia"/>
              <w:noProof/>
            </w:rPr>
          </w:pPr>
          <w:hyperlink w:anchor="_Toc510172810" w:history="1">
            <w:r w:rsidRPr="00B5446A">
              <w:rPr>
                <w:rStyle w:val="Hyperlink"/>
                <w:noProof/>
              </w:rPr>
              <w:t>[SERVER] section</w:t>
            </w:r>
            <w:r>
              <w:rPr>
                <w:noProof/>
                <w:webHidden/>
              </w:rPr>
              <w:tab/>
            </w:r>
            <w:r>
              <w:rPr>
                <w:noProof/>
                <w:webHidden/>
              </w:rPr>
              <w:fldChar w:fldCharType="begin"/>
            </w:r>
            <w:r>
              <w:rPr>
                <w:noProof/>
                <w:webHidden/>
              </w:rPr>
              <w:instrText xml:space="preserve"> PAGEREF _Toc510172810 \h </w:instrText>
            </w:r>
            <w:r>
              <w:rPr>
                <w:noProof/>
                <w:webHidden/>
              </w:rPr>
            </w:r>
            <w:r>
              <w:rPr>
                <w:noProof/>
                <w:webHidden/>
              </w:rPr>
              <w:fldChar w:fldCharType="separate"/>
            </w:r>
            <w:r>
              <w:rPr>
                <w:noProof/>
                <w:webHidden/>
              </w:rPr>
              <w:t>13</w:t>
            </w:r>
            <w:r>
              <w:rPr>
                <w:noProof/>
                <w:webHidden/>
              </w:rPr>
              <w:fldChar w:fldCharType="end"/>
            </w:r>
          </w:hyperlink>
        </w:p>
        <w:p w14:paraId="603133CB" w14:textId="3AE34D96" w:rsidR="00F05385" w:rsidRDefault="00F05385">
          <w:pPr>
            <w:pStyle w:val="TOC2"/>
            <w:tabs>
              <w:tab w:val="right" w:leader="dot" w:pos="9350"/>
            </w:tabs>
            <w:rPr>
              <w:rFonts w:eastAsiaTheme="minorEastAsia"/>
              <w:noProof/>
            </w:rPr>
          </w:pPr>
          <w:hyperlink w:anchor="_Toc510172811" w:history="1">
            <w:r w:rsidRPr="00B5446A">
              <w:rPr>
                <w:rStyle w:val="Hyperlink"/>
                <w:noProof/>
              </w:rPr>
              <w:t>[CASSANDRA_DB] section</w:t>
            </w:r>
            <w:r>
              <w:rPr>
                <w:noProof/>
                <w:webHidden/>
              </w:rPr>
              <w:tab/>
            </w:r>
            <w:r>
              <w:rPr>
                <w:noProof/>
                <w:webHidden/>
              </w:rPr>
              <w:fldChar w:fldCharType="begin"/>
            </w:r>
            <w:r>
              <w:rPr>
                <w:noProof/>
                <w:webHidden/>
              </w:rPr>
              <w:instrText xml:space="preserve"> PAGEREF _Toc510172811 \h </w:instrText>
            </w:r>
            <w:r>
              <w:rPr>
                <w:noProof/>
                <w:webHidden/>
              </w:rPr>
            </w:r>
            <w:r>
              <w:rPr>
                <w:noProof/>
                <w:webHidden/>
              </w:rPr>
              <w:fldChar w:fldCharType="separate"/>
            </w:r>
            <w:r>
              <w:rPr>
                <w:noProof/>
                <w:webHidden/>
              </w:rPr>
              <w:t>14</w:t>
            </w:r>
            <w:r>
              <w:rPr>
                <w:noProof/>
                <w:webHidden/>
              </w:rPr>
              <w:fldChar w:fldCharType="end"/>
            </w:r>
          </w:hyperlink>
        </w:p>
        <w:p w14:paraId="5A9CE04A" w14:textId="1B6A7BB6" w:rsidR="00F05385" w:rsidRDefault="00F05385">
          <w:pPr>
            <w:pStyle w:val="TOC1"/>
            <w:tabs>
              <w:tab w:val="right" w:leader="dot" w:pos="9350"/>
            </w:tabs>
            <w:rPr>
              <w:rFonts w:eastAsiaTheme="minorEastAsia"/>
              <w:noProof/>
            </w:rPr>
          </w:pPr>
          <w:hyperlink w:anchor="_Toc510172812" w:history="1">
            <w:r w:rsidRPr="00B5446A">
              <w:rPr>
                <w:rStyle w:val="Hyperlink"/>
                <w:noProof/>
              </w:rPr>
              <w:t>Appendix</w:t>
            </w:r>
            <w:r>
              <w:rPr>
                <w:noProof/>
                <w:webHidden/>
              </w:rPr>
              <w:tab/>
            </w:r>
            <w:r>
              <w:rPr>
                <w:noProof/>
                <w:webHidden/>
              </w:rPr>
              <w:fldChar w:fldCharType="begin"/>
            </w:r>
            <w:r>
              <w:rPr>
                <w:noProof/>
                <w:webHidden/>
              </w:rPr>
              <w:instrText xml:space="preserve"> PAGEREF _Toc510172812 \h </w:instrText>
            </w:r>
            <w:r>
              <w:rPr>
                <w:noProof/>
                <w:webHidden/>
              </w:rPr>
            </w:r>
            <w:r>
              <w:rPr>
                <w:noProof/>
                <w:webHidden/>
              </w:rPr>
              <w:fldChar w:fldCharType="separate"/>
            </w:r>
            <w:r>
              <w:rPr>
                <w:noProof/>
                <w:webHidden/>
              </w:rPr>
              <w:t>16</w:t>
            </w:r>
            <w:r>
              <w:rPr>
                <w:noProof/>
                <w:webHidden/>
              </w:rPr>
              <w:fldChar w:fldCharType="end"/>
            </w:r>
          </w:hyperlink>
        </w:p>
        <w:p w14:paraId="4F556627" w14:textId="53BD84F9" w:rsidR="00F05385" w:rsidRDefault="00F05385">
          <w:pPr>
            <w:pStyle w:val="TOC2"/>
            <w:tabs>
              <w:tab w:val="right" w:leader="dot" w:pos="9350"/>
            </w:tabs>
            <w:rPr>
              <w:rFonts w:eastAsiaTheme="minorEastAsia"/>
              <w:noProof/>
            </w:rPr>
          </w:pPr>
          <w:hyperlink w:anchor="_Toc510172813" w:history="1">
            <w:r w:rsidRPr="00B5446A">
              <w:rPr>
                <w:rStyle w:val="Hyperlink"/>
                <w:noProof/>
              </w:rPr>
              <w:t>GetBlob Diagram</w:t>
            </w:r>
            <w:r>
              <w:rPr>
                <w:noProof/>
                <w:webHidden/>
              </w:rPr>
              <w:tab/>
            </w:r>
            <w:r>
              <w:rPr>
                <w:noProof/>
                <w:webHidden/>
              </w:rPr>
              <w:fldChar w:fldCharType="begin"/>
            </w:r>
            <w:r>
              <w:rPr>
                <w:noProof/>
                <w:webHidden/>
              </w:rPr>
              <w:instrText xml:space="preserve"> PAGEREF _Toc510172813 \h </w:instrText>
            </w:r>
            <w:r>
              <w:rPr>
                <w:noProof/>
                <w:webHidden/>
              </w:rPr>
            </w:r>
            <w:r>
              <w:rPr>
                <w:noProof/>
                <w:webHidden/>
              </w:rPr>
              <w:fldChar w:fldCharType="separate"/>
            </w:r>
            <w:r>
              <w:rPr>
                <w:noProof/>
                <w:webHidden/>
              </w:rPr>
              <w:t>16</w:t>
            </w:r>
            <w:r>
              <w:rPr>
                <w:noProof/>
                <w:webHidden/>
              </w:rPr>
              <w:fldChar w:fldCharType="end"/>
            </w:r>
          </w:hyperlink>
        </w:p>
        <w:p w14:paraId="0E314588" w14:textId="1CB88F84"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1" w:name="_Toc510172792"/>
      <w:proofErr w:type="spellStart"/>
      <w:r>
        <w:lastRenderedPageBreak/>
        <w:t>Pubseq</w:t>
      </w:r>
      <w:proofErr w:type="spellEnd"/>
      <w:r>
        <w:t xml:space="preserve"> Gateway </w:t>
      </w:r>
      <w:r w:rsidR="009A7EC8">
        <w:t>Server</w:t>
      </w:r>
      <w:r>
        <w:t xml:space="preserve"> (PSG</w:t>
      </w:r>
      <w:r w:rsidR="001F0623">
        <w:t>)</w:t>
      </w:r>
      <w:bookmarkEnd w:id="1"/>
    </w:p>
    <w:p w14:paraId="48515CD2" w14:textId="588892CD"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 and requirements to the various aspects of the server lifecycle</w:t>
      </w:r>
      <w:r w:rsidR="00DB1505">
        <w:t>.</w:t>
      </w:r>
      <w:r w:rsidR="00137C60">
        <w:t xml:space="preserve"> </w:t>
      </w:r>
      <w:proofErr w:type="gramStart"/>
      <w:r w:rsidR="00137C60">
        <w:t>Basically</w:t>
      </w:r>
      <w:proofErr w:type="gramEnd"/>
      <w:r w:rsidR="00137C60">
        <w:t xml:space="preserve">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w:t>
      </w:r>
      <w:proofErr w:type="spellStart"/>
      <w:r w:rsidR="00791440">
        <w:t>accsessions</w:t>
      </w:r>
      <w:proofErr w:type="spellEnd"/>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2" w:name="_Toc510172793"/>
      <w:r>
        <w:t>Requirements</w:t>
      </w:r>
      <w:bookmarkEnd w:id="2"/>
    </w:p>
    <w:p w14:paraId="2E498F33" w14:textId="25D3C04A" w:rsidR="00137C60" w:rsidRDefault="00137C60" w:rsidP="001E5FA5">
      <w:pPr>
        <w:jc w:val="both"/>
      </w:pPr>
      <w:r>
        <w:t xml:space="preserve">Below is a list of major requirements to the </w:t>
      </w:r>
      <w:proofErr w:type="spellStart"/>
      <w:r w:rsidR="00E137F4">
        <w:t>Pubseq</w:t>
      </w:r>
      <w:proofErr w:type="spellEnd"/>
      <w:r w:rsidR="00E137F4">
        <w:t xml:space="preserve">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3" w:name="_Toc510172794"/>
      <w:r>
        <w:lastRenderedPageBreak/>
        <w:t>Overview</w:t>
      </w:r>
      <w:bookmarkEnd w:id="3"/>
    </w:p>
    <w:p w14:paraId="465B34CB" w14:textId="61ECFA90"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3914621"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 xml:space="preserve">The Cassandra DB stores two major types of objects: resolutions for accessors and BLOBs. </w:t>
      </w:r>
      <w:proofErr w:type="gramStart"/>
      <w:r>
        <w:t>So</w:t>
      </w:r>
      <w:proofErr w:type="gramEnd"/>
      <w:r>
        <w:t xml:space="preserve"> the clients receive the BLOBs through the </w:t>
      </w:r>
      <w:proofErr w:type="spellStart"/>
      <w:r>
        <w:t>pubseq</w:t>
      </w:r>
      <w:proofErr w:type="spellEnd"/>
      <w:r>
        <w:t xml:space="preserve"> server while the resolutions are used by the server internally.</w:t>
      </w:r>
    </w:p>
    <w:p w14:paraId="1AF26AED" w14:textId="53731D0D" w:rsidR="00F806B6" w:rsidRDefault="00F806B6" w:rsidP="00292FBC">
      <w:pPr>
        <w:jc w:val="both"/>
      </w:pPr>
      <w:r>
        <w:t xml:space="preserve">To speed up the resolution process there is a local copy of them stored in an LMDB file. The file is populated by a synchronization utility </w:t>
      </w:r>
      <w:proofErr w:type="spellStart"/>
      <w:r>
        <w:t>showen</w:t>
      </w:r>
      <w:proofErr w:type="spellEnd"/>
      <w:r>
        <w:t xml:space="preserve">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10172795"/>
      <w:r>
        <w:lastRenderedPageBreak/>
        <w:t>Communication Protocol</w:t>
      </w:r>
      <w:bookmarkEnd w:id="4"/>
    </w:p>
    <w:p w14:paraId="00C7DDF0" w14:textId="08105A27" w:rsidR="00F464D7" w:rsidRDefault="00F464D7"/>
    <w:p w14:paraId="03B2EEC7" w14:textId="77777777" w:rsidR="007944A8" w:rsidRDefault="007944A8" w:rsidP="00FE2E5E">
      <w:pPr>
        <w:jc w:val="both"/>
      </w:pPr>
    </w:p>
    <w:p w14:paraId="56960D40" w14:textId="77777777" w:rsidR="00175D88" w:rsidRDefault="00CA62AD" w:rsidP="00175D88">
      <w:pPr>
        <w:pStyle w:val="Heading1"/>
      </w:pPr>
      <w:bookmarkStart w:id="5" w:name="_Toc510172796"/>
      <w:r>
        <w:t xml:space="preserve">Files </w:t>
      </w:r>
      <w:r w:rsidR="00175D88">
        <w:t>Architecture</w:t>
      </w:r>
      <w:bookmarkEnd w:id="5"/>
    </w:p>
    <w:p w14:paraId="56960D41" w14:textId="7D7141C7" w:rsidR="00175D88" w:rsidRDefault="00CA62AD">
      <w:r>
        <w:t xml:space="preserve">The diagram below shows the files used by </w:t>
      </w:r>
      <w:proofErr w:type="spellStart"/>
      <w:r w:rsidR="0092114D">
        <w:t>Pubseq</w:t>
      </w:r>
      <w:proofErr w:type="spellEnd"/>
      <w:r w:rsidR="0092114D">
        <w:t xml:space="preserve">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3914622" r:id="rId14"/>
        </w:object>
      </w:r>
    </w:p>
    <w:p w14:paraId="56960D43" w14:textId="77777777" w:rsidR="00CA62AD" w:rsidRDefault="00CA62AD"/>
    <w:p w14:paraId="56960D44" w14:textId="4BB1A4D6" w:rsidR="00CA62AD" w:rsidRDefault="0092114D" w:rsidP="0054110A">
      <w:pPr>
        <w:jc w:val="both"/>
      </w:pPr>
      <w:proofErr w:type="spellStart"/>
      <w:r>
        <w:t>Pubseq</w:t>
      </w:r>
      <w:proofErr w:type="spellEnd"/>
      <w:r>
        <w:t xml:space="preserve">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10172797"/>
      <w:r>
        <w:t>Requests</w:t>
      </w:r>
      <w:bookmarkEnd w:id="6"/>
    </w:p>
    <w:p w14:paraId="73FF0D2E" w14:textId="6E68DB3B" w:rsidR="00595C09" w:rsidRDefault="00595C09" w:rsidP="00595C09">
      <w:r>
        <w:t xml:space="preserve">The server accepts HTTP requests. The section describes the requests and the server </w:t>
      </w:r>
      <w:proofErr w:type="spellStart"/>
      <w:r>
        <w:t>responces</w:t>
      </w:r>
      <w:proofErr w:type="spellEnd"/>
      <w:r>
        <w:t>.</w:t>
      </w:r>
    </w:p>
    <w:p w14:paraId="73180EFE" w14:textId="77777777" w:rsidR="00595C09" w:rsidRDefault="00595C09" w:rsidP="00595C09">
      <w:pPr>
        <w:pStyle w:val="Heading2"/>
      </w:pPr>
      <w:bookmarkStart w:id="7" w:name="_Toc510172798"/>
      <w:r>
        <w:t>Accession Resolver</w:t>
      </w:r>
      <w:bookmarkEnd w:id="7"/>
    </w:p>
    <w:p w14:paraId="1F9BD23B" w14:textId="48711DEA" w:rsidR="00595C09" w:rsidRDefault="00595C09" w:rsidP="00595C09">
      <w:r>
        <w:t>The format of the request:</w:t>
      </w:r>
    </w:p>
    <w:p w14:paraId="36957891" w14:textId="4DEE8838" w:rsidR="00595C09" w:rsidRDefault="00595C09" w:rsidP="00595C09">
      <w:pPr>
        <w:jc w:val="center"/>
      </w:pPr>
      <w:r w:rsidRPr="00595C09">
        <w:t>http://</w:t>
      </w:r>
      <w:r>
        <w:t>&lt;</w:t>
      </w:r>
      <w:proofErr w:type="gramStart"/>
      <w:r>
        <w:t>host:port</w:t>
      </w:r>
      <w:proofErr w:type="gramEnd"/>
      <w:r>
        <w:t>&gt;</w:t>
      </w:r>
      <w:r w:rsidR="00666766">
        <w:t>/ID/</w:t>
      </w:r>
      <w:r w:rsidR="000642CB">
        <w:t>resolve?accession</w:t>
      </w:r>
      <w:r w:rsidRPr="00595C09">
        <w:t>=</w:t>
      </w:r>
      <w:r w:rsidR="00B2364B">
        <w:t>&lt;accession</w:t>
      </w:r>
      <w:r>
        <w:t>&gt;</w:t>
      </w:r>
    </w:p>
    <w:p w14:paraId="47AF5A1F" w14:textId="6BD8E7D9" w:rsidR="00595C09" w:rsidRDefault="00595C09" w:rsidP="00595C09">
      <w:r>
        <w:t>where</w:t>
      </w:r>
    </w:p>
    <w:tbl>
      <w:tblPr>
        <w:tblStyle w:val="TableGrid"/>
        <w:tblW w:w="0" w:type="auto"/>
        <w:tblLook w:val="04A0" w:firstRow="1" w:lastRow="0" w:firstColumn="1" w:lastColumn="0" w:noHBand="0" w:noVBand="1"/>
      </w:tblPr>
      <w:tblGrid>
        <w:gridCol w:w="4675"/>
        <w:gridCol w:w="4675"/>
      </w:tblGrid>
      <w:tr w:rsidR="00595C09" w14:paraId="549B8EF6" w14:textId="77777777" w:rsidTr="00595C09">
        <w:tc>
          <w:tcPr>
            <w:tcW w:w="4675" w:type="dxa"/>
          </w:tcPr>
          <w:p w14:paraId="7F8E88E4" w14:textId="547A99A8" w:rsidR="00595C09" w:rsidRDefault="00595C09" w:rsidP="00595C09">
            <w:pPr>
              <w:jc w:val="center"/>
            </w:pPr>
            <w:r>
              <w:t>Parameter</w:t>
            </w:r>
          </w:p>
        </w:tc>
        <w:tc>
          <w:tcPr>
            <w:tcW w:w="4675" w:type="dxa"/>
          </w:tcPr>
          <w:p w14:paraId="1A269129" w14:textId="533B2F88" w:rsidR="00595C09" w:rsidRDefault="00595C09" w:rsidP="00595C09">
            <w:pPr>
              <w:jc w:val="center"/>
            </w:pPr>
            <w:r>
              <w:t>Description</w:t>
            </w:r>
          </w:p>
        </w:tc>
      </w:tr>
      <w:tr w:rsidR="00595C09" w14:paraId="04DE287D" w14:textId="77777777" w:rsidTr="00595C09">
        <w:tc>
          <w:tcPr>
            <w:tcW w:w="4675" w:type="dxa"/>
          </w:tcPr>
          <w:p w14:paraId="6EC84EA1" w14:textId="265FBF03" w:rsidR="00595C09" w:rsidRDefault="00595C09" w:rsidP="00595C09">
            <w:proofErr w:type="spellStart"/>
            <w:proofErr w:type="gramStart"/>
            <w:r>
              <w:t>host:port</w:t>
            </w:r>
            <w:proofErr w:type="spellEnd"/>
            <w:proofErr w:type="gramEnd"/>
          </w:p>
        </w:tc>
        <w:tc>
          <w:tcPr>
            <w:tcW w:w="4675" w:type="dxa"/>
          </w:tcPr>
          <w:p w14:paraId="157D5979" w14:textId="6C65E94F" w:rsidR="00595C09" w:rsidRDefault="00595C09" w:rsidP="00595C09">
            <w:r>
              <w:t>Host and port where the server accepts requests, e.g. iebdev12:2180</w:t>
            </w:r>
          </w:p>
        </w:tc>
      </w:tr>
      <w:tr w:rsidR="00595C09" w14:paraId="5767A27F" w14:textId="77777777" w:rsidTr="00595C09">
        <w:tc>
          <w:tcPr>
            <w:tcW w:w="4675" w:type="dxa"/>
          </w:tcPr>
          <w:p w14:paraId="59C3F95B" w14:textId="48F8C730" w:rsidR="00595C09" w:rsidRDefault="00B2364B" w:rsidP="00595C09">
            <w:r>
              <w:t>accession</w:t>
            </w:r>
          </w:p>
        </w:tc>
        <w:tc>
          <w:tcPr>
            <w:tcW w:w="4675" w:type="dxa"/>
          </w:tcPr>
          <w:p w14:paraId="4E420FDE" w14:textId="596E3849" w:rsidR="00595C09" w:rsidRDefault="0066697C" w:rsidP="00595C09">
            <w:r>
              <w:t xml:space="preserve">Accession which needs to be resolved, e.g. </w:t>
            </w:r>
            <w:r w:rsidRPr="0066697C">
              <w:t>P43208.1</w:t>
            </w:r>
          </w:p>
        </w:tc>
      </w:tr>
    </w:tbl>
    <w:p w14:paraId="7B43641E" w14:textId="02EF44EE" w:rsidR="00595C09" w:rsidRDefault="00595C09" w:rsidP="00595C09"/>
    <w:p w14:paraId="303421E6" w14:textId="5405A7DA" w:rsidR="00B45A98" w:rsidRDefault="00CB6DAA" w:rsidP="00595C09">
      <w:r>
        <w:t>Response:</w:t>
      </w:r>
    </w:p>
    <w:p w14:paraId="4DC0BAD6" w14:textId="70181C99" w:rsidR="00060387" w:rsidRDefault="00CB6DAA" w:rsidP="00CB6DAA">
      <w:r>
        <w:t xml:space="preserve">The HTTP header Content-Length is set to the </w:t>
      </w:r>
      <w:r w:rsidR="00CF630D">
        <w:t xml:space="preserve">accession resolution binary </w:t>
      </w:r>
      <w:r>
        <w:t>data size.</w:t>
      </w:r>
    </w:p>
    <w:p w14:paraId="75CC8525" w14:textId="77777777" w:rsidR="00060387" w:rsidRDefault="00060387" w:rsidP="00060387">
      <w:r>
        <w:lastRenderedPageBreak/>
        <w:t>The content is formed as follows:</w:t>
      </w:r>
    </w:p>
    <w:p w14:paraId="690CEEE4" w14:textId="77777777" w:rsidR="00060387" w:rsidRDefault="00060387" w:rsidP="00060387">
      <w:pPr>
        <w:pStyle w:val="ListParagraph"/>
        <w:numPr>
          <w:ilvl w:val="0"/>
          <w:numId w:val="17"/>
        </w:numPr>
      </w:pPr>
      <w:r>
        <w:t>accession resolution binary data</w:t>
      </w:r>
    </w:p>
    <w:p w14:paraId="0E6BD2FF" w14:textId="77777777" w:rsidR="00B45A98" w:rsidRDefault="00B45A98" w:rsidP="00595C09"/>
    <w:p w14:paraId="73CEFD35" w14:textId="5AB406B0" w:rsidR="00595C09" w:rsidRDefault="0066697C" w:rsidP="0066697C">
      <w:pPr>
        <w:pStyle w:val="Heading2"/>
      </w:pPr>
      <w:bookmarkStart w:id="8" w:name="_Toc510172799"/>
      <w:r>
        <w:t>Blob Retrieval</w:t>
      </w:r>
      <w:bookmarkEnd w:id="8"/>
    </w:p>
    <w:p w14:paraId="78933FEF" w14:textId="232D4A70" w:rsidR="00B2364B" w:rsidRDefault="00B2364B" w:rsidP="00595C09">
      <w:r>
        <w:t>There are two formats supported for the blob retrieval.</w:t>
      </w:r>
    </w:p>
    <w:p w14:paraId="47717138" w14:textId="70969BA5" w:rsidR="0066697C" w:rsidRDefault="00B2364B" w:rsidP="00595C09">
      <w:r>
        <w:t>F</w:t>
      </w:r>
      <w:r w:rsidR="0066697C">
        <w:t xml:space="preserve">ormat </w:t>
      </w:r>
      <w:r>
        <w:t xml:space="preserve">#1 </w:t>
      </w:r>
      <w:r w:rsidR="0066697C">
        <w:t>of the request:</w:t>
      </w:r>
    </w:p>
    <w:p w14:paraId="0F5A81F5" w14:textId="3964B2ED" w:rsidR="0066697C" w:rsidRDefault="0066697C" w:rsidP="0066697C">
      <w:pPr>
        <w:jc w:val="center"/>
      </w:pPr>
      <w:r w:rsidRPr="0066697C">
        <w:t>http://</w:t>
      </w:r>
      <w:r>
        <w:t>&lt;</w:t>
      </w:r>
      <w:proofErr w:type="gramStart"/>
      <w:r>
        <w:t>host:port</w:t>
      </w:r>
      <w:proofErr w:type="gramEnd"/>
      <w:r>
        <w:t>&gt;</w:t>
      </w:r>
      <w:r w:rsidRPr="0066697C">
        <w:t>/ID/getblob?sat=</w:t>
      </w:r>
      <w:r>
        <w:t>&lt;sat&gt;</w:t>
      </w:r>
      <w:r w:rsidRPr="0066697C">
        <w:t>&amp;sat_key=</w:t>
      </w:r>
      <w:r>
        <w:t>&lt;sat key&gt;</w:t>
      </w:r>
    </w:p>
    <w:p w14:paraId="4BA7727C" w14:textId="30C7A058" w:rsidR="00B2364B" w:rsidRDefault="00B2364B" w:rsidP="00595C09">
      <w:r>
        <w:t>Format #2 of the request:</w:t>
      </w:r>
    </w:p>
    <w:p w14:paraId="62CAE8CE" w14:textId="3ED1BB64" w:rsidR="00B2364B" w:rsidRDefault="00B2364B" w:rsidP="00B2364B">
      <w:pPr>
        <w:jc w:val="center"/>
      </w:pPr>
      <w:r w:rsidRPr="0066697C">
        <w:t>http://</w:t>
      </w:r>
      <w:r>
        <w:t>&lt;</w:t>
      </w:r>
      <w:proofErr w:type="gramStart"/>
      <w:r>
        <w:t>host:port</w:t>
      </w:r>
      <w:proofErr w:type="gramEnd"/>
      <w:r>
        <w:t>&gt;/ID/getblob?accession=&lt;accession&gt;</w:t>
      </w:r>
    </w:p>
    <w:p w14:paraId="6730FB59" w14:textId="71DFCD92" w:rsidR="0066697C" w:rsidRDefault="0066697C" w:rsidP="00595C09">
      <w:r>
        <w:t>where</w:t>
      </w:r>
    </w:p>
    <w:tbl>
      <w:tblPr>
        <w:tblStyle w:val="TableGrid"/>
        <w:tblW w:w="0" w:type="auto"/>
        <w:tblLook w:val="04A0" w:firstRow="1" w:lastRow="0" w:firstColumn="1" w:lastColumn="0" w:noHBand="0" w:noVBand="1"/>
      </w:tblPr>
      <w:tblGrid>
        <w:gridCol w:w="4675"/>
        <w:gridCol w:w="4675"/>
      </w:tblGrid>
      <w:tr w:rsidR="0066697C" w14:paraId="510AD519" w14:textId="77777777" w:rsidTr="00060387">
        <w:tc>
          <w:tcPr>
            <w:tcW w:w="4675" w:type="dxa"/>
          </w:tcPr>
          <w:p w14:paraId="51139578" w14:textId="77777777" w:rsidR="0066697C" w:rsidRDefault="0066697C" w:rsidP="00060387">
            <w:pPr>
              <w:jc w:val="center"/>
            </w:pPr>
            <w:r>
              <w:t>Parameter</w:t>
            </w:r>
          </w:p>
        </w:tc>
        <w:tc>
          <w:tcPr>
            <w:tcW w:w="4675" w:type="dxa"/>
          </w:tcPr>
          <w:p w14:paraId="7759F4A2" w14:textId="77777777" w:rsidR="0066697C" w:rsidRDefault="0066697C" w:rsidP="00060387">
            <w:pPr>
              <w:jc w:val="center"/>
            </w:pPr>
            <w:r>
              <w:t>Description</w:t>
            </w:r>
          </w:p>
        </w:tc>
      </w:tr>
      <w:tr w:rsidR="0066697C" w14:paraId="6DC5CB3E" w14:textId="77777777" w:rsidTr="00060387">
        <w:tc>
          <w:tcPr>
            <w:tcW w:w="4675" w:type="dxa"/>
          </w:tcPr>
          <w:p w14:paraId="279E0FCD" w14:textId="77777777" w:rsidR="0066697C" w:rsidRDefault="0066697C" w:rsidP="00060387">
            <w:proofErr w:type="spellStart"/>
            <w:proofErr w:type="gramStart"/>
            <w:r>
              <w:t>host:port</w:t>
            </w:r>
            <w:proofErr w:type="spellEnd"/>
            <w:proofErr w:type="gramEnd"/>
          </w:p>
        </w:tc>
        <w:tc>
          <w:tcPr>
            <w:tcW w:w="4675" w:type="dxa"/>
          </w:tcPr>
          <w:p w14:paraId="75D0FEA4" w14:textId="77777777" w:rsidR="0066697C" w:rsidRDefault="0066697C" w:rsidP="00060387">
            <w:r>
              <w:t>Host and port where the server accepts requests, e.g. iebdev12:2180</w:t>
            </w:r>
          </w:p>
        </w:tc>
      </w:tr>
      <w:tr w:rsidR="0066697C" w14:paraId="43D3E6E2" w14:textId="77777777" w:rsidTr="00060387">
        <w:tc>
          <w:tcPr>
            <w:tcW w:w="4675" w:type="dxa"/>
          </w:tcPr>
          <w:p w14:paraId="5B7B3EEE" w14:textId="257FC382" w:rsidR="0066697C" w:rsidRDefault="0066697C" w:rsidP="00060387">
            <w:r>
              <w:t>sat</w:t>
            </w:r>
          </w:p>
        </w:tc>
        <w:tc>
          <w:tcPr>
            <w:tcW w:w="4675" w:type="dxa"/>
          </w:tcPr>
          <w:p w14:paraId="39386E6F" w14:textId="568D6C5F" w:rsidR="0066697C" w:rsidRDefault="00B2364B" w:rsidP="00060387">
            <w:r>
              <w:t>Satellite of the blob</w:t>
            </w:r>
          </w:p>
          <w:p w14:paraId="222A177D" w14:textId="47BDC6F5" w:rsidR="0066697C" w:rsidRDefault="0066697C" w:rsidP="00060387">
            <w:r>
              <w:t>e.g. 4</w:t>
            </w:r>
          </w:p>
        </w:tc>
      </w:tr>
      <w:tr w:rsidR="0066697C" w14:paraId="49EEA7F2" w14:textId="77777777" w:rsidTr="00060387">
        <w:tc>
          <w:tcPr>
            <w:tcW w:w="4675" w:type="dxa"/>
          </w:tcPr>
          <w:p w14:paraId="36D7AB30" w14:textId="19C7CE9A" w:rsidR="0066697C" w:rsidRDefault="0066697C" w:rsidP="00060387">
            <w:r>
              <w:t>sat key</w:t>
            </w:r>
          </w:p>
        </w:tc>
        <w:tc>
          <w:tcPr>
            <w:tcW w:w="4675" w:type="dxa"/>
          </w:tcPr>
          <w:p w14:paraId="0013693D" w14:textId="262D1F31" w:rsidR="0066697C" w:rsidRDefault="00B2364B" w:rsidP="00060387">
            <w:r>
              <w:t>Blob key within the satellite</w:t>
            </w:r>
          </w:p>
          <w:p w14:paraId="0ACF3346" w14:textId="317B0CC9" w:rsidR="0066697C" w:rsidRDefault="0066697C" w:rsidP="00060387">
            <w:r>
              <w:t>e.g. 42</w:t>
            </w:r>
          </w:p>
        </w:tc>
      </w:tr>
      <w:tr w:rsidR="00B2364B" w14:paraId="15F9980B" w14:textId="77777777" w:rsidTr="00060387">
        <w:tc>
          <w:tcPr>
            <w:tcW w:w="4675" w:type="dxa"/>
          </w:tcPr>
          <w:p w14:paraId="1801CBCE" w14:textId="50A5192B" w:rsidR="00B2364B" w:rsidRDefault="00B2364B" w:rsidP="00060387">
            <w:r>
              <w:t>accession</w:t>
            </w:r>
          </w:p>
        </w:tc>
        <w:tc>
          <w:tcPr>
            <w:tcW w:w="4675" w:type="dxa"/>
          </w:tcPr>
          <w:p w14:paraId="7FD7A01B" w14:textId="77777777" w:rsidR="00B2364B" w:rsidRDefault="00B2364B" w:rsidP="00060387">
            <w:r>
              <w:t>Accession of the blob</w:t>
            </w:r>
          </w:p>
          <w:p w14:paraId="17F465FF" w14:textId="69C1FCF1" w:rsidR="00B2364B" w:rsidRDefault="00B2364B" w:rsidP="00060387">
            <w:r>
              <w:t xml:space="preserve">e.g. </w:t>
            </w:r>
            <w:r w:rsidRPr="0066697C">
              <w:t>P43208.1</w:t>
            </w:r>
          </w:p>
        </w:tc>
      </w:tr>
    </w:tbl>
    <w:p w14:paraId="181F6904" w14:textId="598A2EB7" w:rsidR="0066697C" w:rsidRDefault="0066697C" w:rsidP="00595C09"/>
    <w:p w14:paraId="252F1785" w14:textId="7BE5987C" w:rsidR="00B45A98" w:rsidRDefault="00B45A98" w:rsidP="00595C09">
      <w:r>
        <w:t>Response</w:t>
      </w:r>
      <w:r w:rsidR="00957EDC">
        <w:t xml:space="preserve"> to format #1</w:t>
      </w:r>
      <w:r>
        <w:t>:</w:t>
      </w:r>
    </w:p>
    <w:p w14:paraId="4B1F7B36" w14:textId="77777777" w:rsidR="00060387" w:rsidRDefault="00B2364B" w:rsidP="00595C09">
      <w:r>
        <w:t>The HTTP header C</w:t>
      </w:r>
      <w:r w:rsidR="00B45A98">
        <w:t>ontent-</w:t>
      </w:r>
      <w:r>
        <w:t>L</w:t>
      </w:r>
      <w:r w:rsidR="00B45A98">
        <w:t>ength is set to the blob size.</w:t>
      </w:r>
    </w:p>
    <w:p w14:paraId="45C3F545" w14:textId="77777777" w:rsidR="00060387" w:rsidRDefault="00060387" w:rsidP="00060387">
      <w:r>
        <w:t>The content is formed as follows:</w:t>
      </w:r>
    </w:p>
    <w:p w14:paraId="3695F2A2" w14:textId="77777777" w:rsidR="00060387" w:rsidRDefault="00060387" w:rsidP="00060387">
      <w:pPr>
        <w:pStyle w:val="ListParagraph"/>
        <w:numPr>
          <w:ilvl w:val="0"/>
          <w:numId w:val="17"/>
        </w:numPr>
      </w:pPr>
      <w:r>
        <w:t>blob binary data</w:t>
      </w:r>
    </w:p>
    <w:p w14:paraId="2C86AEAA" w14:textId="3C3C1CC3" w:rsidR="00B45A98" w:rsidRDefault="00957EDC" w:rsidP="00595C09">
      <w:r>
        <w:t>Response to format #2:</w:t>
      </w:r>
    </w:p>
    <w:p w14:paraId="5C452870" w14:textId="77777777" w:rsidR="00957EDC" w:rsidRDefault="00957EDC" w:rsidP="00957EDC">
      <w:r>
        <w:t>The HTTP header Content-Length is set to: 4 + accession resolution data size + blob size.</w:t>
      </w:r>
    </w:p>
    <w:p w14:paraId="12B9BC73" w14:textId="3517E4F6" w:rsidR="00957EDC" w:rsidRDefault="00957EDC" w:rsidP="00957EDC">
      <w:r>
        <w:t>The content is formed as follows:</w:t>
      </w:r>
    </w:p>
    <w:p w14:paraId="69282FB1" w14:textId="3C6412FD" w:rsidR="00957EDC" w:rsidRDefault="00957EDC" w:rsidP="00957EDC">
      <w:pPr>
        <w:pStyle w:val="ListParagraph"/>
        <w:numPr>
          <w:ilvl w:val="0"/>
          <w:numId w:val="17"/>
        </w:numPr>
      </w:pPr>
      <w:r>
        <w:t>4 bytes size of the accession resolution data (network byte order)</w:t>
      </w:r>
    </w:p>
    <w:p w14:paraId="66394761" w14:textId="4E969ED3" w:rsidR="00957EDC" w:rsidRDefault="00957EDC" w:rsidP="00957EDC">
      <w:pPr>
        <w:pStyle w:val="ListParagraph"/>
        <w:numPr>
          <w:ilvl w:val="0"/>
          <w:numId w:val="17"/>
        </w:numPr>
      </w:pPr>
      <w:r>
        <w:t>accession resolution binary data</w:t>
      </w:r>
    </w:p>
    <w:p w14:paraId="0357DE92" w14:textId="12479946" w:rsidR="00957EDC" w:rsidRDefault="00957EDC" w:rsidP="00957EDC">
      <w:pPr>
        <w:pStyle w:val="ListParagraph"/>
        <w:numPr>
          <w:ilvl w:val="0"/>
          <w:numId w:val="17"/>
        </w:numPr>
      </w:pPr>
      <w:r>
        <w:t>blob binary data</w:t>
      </w:r>
    </w:p>
    <w:p w14:paraId="5FCFBF29" w14:textId="78E1B658" w:rsidR="00F95749" w:rsidRDefault="00F95749" w:rsidP="00F95749">
      <w:pPr>
        <w:pStyle w:val="Heading2"/>
      </w:pPr>
      <w:bookmarkStart w:id="9" w:name="_Toc510172800"/>
      <w:r>
        <w:lastRenderedPageBreak/>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w:t>
      </w:r>
      <w:proofErr w:type="gramStart"/>
      <w:r>
        <w:t>host:port</w:t>
      </w:r>
      <w:proofErr w:type="gramEnd"/>
      <w:r>
        <w:t>&gt;/ADMIN/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1A3175">
        <w:tc>
          <w:tcPr>
            <w:tcW w:w="4675" w:type="dxa"/>
          </w:tcPr>
          <w:p w14:paraId="31F75DCA" w14:textId="77777777" w:rsidR="00F95749" w:rsidRDefault="00F95749" w:rsidP="001A3175">
            <w:pPr>
              <w:jc w:val="center"/>
            </w:pPr>
            <w:r>
              <w:t>Parameter</w:t>
            </w:r>
          </w:p>
        </w:tc>
        <w:tc>
          <w:tcPr>
            <w:tcW w:w="4675" w:type="dxa"/>
          </w:tcPr>
          <w:p w14:paraId="79D5D39D" w14:textId="77777777" w:rsidR="00F95749" w:rsidRDefault="00F95749" w:rsidP="001A3175">
            <w:pPr>
              <w:jc w:val="center"/>
            </w:pPr>
            <w:r>
              <w:t>Description</w:t>
            </w:r>
          </w:p>
        </w:tc>
      </w:tr>
      <w:tr w:rsidR="00F95749" w14:paraId="7384E3A6" w14:textId="77777777" w:rsidTr="001A3175">
        <w:tc>
          <w:tcPr>
            <w:tcW w:w="4675" w:type="dxa"/>
          </w:tcPr>
          <w:p w14:paraId="551D36C5" w14:textId="77777777" w:rsidR="00F95749" w:rsidRDefault="00F95749" w:rsidP="001A3175">
            <w:proofErr w:type="spellStart"/>
            <w:proofErr w:type="gramStart"/>
            <w:r>
              <w:t>host:port</w:t>
            </w:r>
            <w:proofErr w:type="spellEnd"/>
            <w:proofErr w:type="gramEnd"/>
          </w:p>
        </w:tc>
        <w:tc>
          <w:tcPr>
            <w:tcW w:w="4675" w:type="dxa"/>
          </w:tcPr>
          <w:p w14:paraId="5CCB04D2" w14:textId="77777777" w:rsidR="00F95749" w:rsidRDefault="00F95749" w:rsidP="001A3175">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w:t>
      </w:r>
      <w:proofErr w:type="spellStart"/>
      <w:r>
        <w:t>json</w:t>
      </w:r>
      <w:proofErr w:type="spellEnd"/>
      <w:r>
        <w:t>”</w:t>
      </w:r>
    </w:p>
    <w:p w14:paraId="7DD9EE52" w14:textId="728A7533" w:rsidR="00F95749" w:rsidRDefault="00F95749" w:rsidP="00F95749">
      <w:r>
        <w:t xml:space="preserve">The HTTP header Content-Length is set </w:t>
      </w:r>
      <w:proofErr w:type="spellStart"/>
      <w:r>
        <w:t>approprietely</w:t>
      </w:r>
      <w:proofErr w:type="spellEnd"/>
    </w:p>
    <w:p w14:paraId="061D4B8D" w14:textId="6FD9F481" w:rsidR="00F95749" w:rsidRDefault="00F95749" w:rsidP="00F95749">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proofErr w:type="spellStart"/>
            <w:r w:rsidRPr="00F95749">
              <w:t>ConfigurationFilePath</w:t>
            </w:r>
            <w:proofErr w:type="spellEnd"/>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52B6F378" w:rsidR="00F95749" w:rsidRDefault="00F95749" w:rsidP="00F95749"/>
    <w:p w14:paraId="4FA72892" w14:textId="37DE50A8" w:rsidR="004C5E71" w:rsidRDefault="004C5E71" w:rsidP="004C5E71">
      <w:pPr>
        <w:pStyle w:val="Heading2"/>
      </w:pPr>
      <w:bookmarkStart w:id="10" w:name="_Toc510172801"/>
      <w:r>
        <w:t>Information</w:t>
      </w:r>
      <w:bookmarkEnd w:id="10"/>
    </w:p>
    <w:p w14:paraId="66C90CD4" w14:textId="45CD563A" w:rsidR="004C5E71" w:rsidRDefault="004C5E71" w:rsidP="004C5E71">
      <w:r>
        <w:t>The format of the request:</w:t>
      </w:r>
    </w:p>
    <w:p w14:paraId="539A60DB" w14:textId="500F9FFE" w:rsidR="004C5E71" w:rsidRDefault="004C5E71" w:rsidP="004C5E71">
      <w:pPr>
        <w:jc w:val="center"/>
      </w:pPr>
      <w:r w:rsidRPr="00595C09">
        <w:t>http://</w:t>
      </w:r>
      <w:r>
        <w:t>&lt;</w:t>
      </w:r>
      <w:proofErr w:type="gramStart"/>
      <w:r>
        <w:t>host:port</w:t>
      </w:r>
      <w:proofErr w:type="gramEnd"/>
      <w:r>
        <w:t>&gt;/ADMIN/info</w:t>
      </w:r>
    </w:p>
    <w:p w14:paraId="5A08166A" w14:textId="77777777" w:rsidR="004C5E71" w:rsidRDefault="004C5E71" w:rsidP="004C5E71">
      <w:r>
        <w:t>where</w:t>
      </w:r>
    </w:p>
    <w:tbl>
      <w:tblPr>
        <w:tblStyle w:val="TableGrid"/>
        <w:tblW w:w="0" w:type="auto"/>
        <w:tblLook w:val="04A0" w:firstRow="1" w:lastRow="0" w:firstColumn="1" w:lastColumn="0" w:noHBand="0" w:noVBand="1"/>
      </w:tblPr>
      <w:tblGrid>
        <w:gridCol w:w="4675"/>
        <w:gridCol w:w="4675"/>
      </w:tblGrid>
      <w:tr w:rsidR="004C5E71" w14:paraId="4E76E31D" w14:textId="77777777" w:rsidTr="001A3175">
        <w:tc>
          <w:tcPr>
            <w:tcW w:w="4675" w:type="dxa"/>
          </w:tcPr>
          <w:p w14:paraId="0350D793" w14:textId="77777777" w:rsidR="004C5E71" w:rsidRDefault="004C5E71" w:rsidP="001A3175">
            <w:pPr>
              <w:jc w:val="center"/>
            </w:pPr>
            <w:r>
              <w:t>Parameter</w:t>
            </w:r>
          </w:p>
        </w:tc>
        <w:tc>
          <w:tcPr>
            <w:tcW w:w="4675" w:type="dxa"/>
          </w:tcPr>
          <w:p w14:paraId="4F6AC791" w14:textId="77777777" w:rsidR="004C5E71" w:rsidRDefault="004C5E71" w:rsidP="001A3175">
            <w:pPr>
              <w:jc w:val="center"/>
            </w:pPr>
            <w:r>
              <w:t>Description</w:t>
            </w:r>
          </w:p>
        </w:tc>
      </w:tr>
      <w:tr w:rsidR="004C5E71" w14:paraId="03AABF59" w14:textId="77777777" w:rsidTr="001A3175">
        <w:tc>
          <w:tcPr>
            <w:tcW w:w="4675" w:type="dxa"/>
          </w:tcPr>
          <w:p w14:paraId="41F3AD6C" w14:textId="77777777" w:rsidR="004C5E71" w:rsidRDefault="004C5E71" w:rsidP="001A3175">
            <w:proofErr w:type="spellStart"/>
            <w:proofErr w:type="gramStart"/>
            <w:r>
              <w:t>host:port</w:t>
            </w:r>
            <w:proofErr w:type="spellEnd"/>
            <w:proofErr w:type="gramEnd"/>
          </w:p>
        </w:tc>
        <w:tc>
          <w:tcPr>
            <w:tcW w:w="4675" w:type="dxa"/>
          </w:tcPr>
          <w:p w14:paraId="3C50D290" w14:textId="77777777" w:rsidR="004C5E71" w:rsidRDefault="004C5E71" w:rsidP="001A3175">
            <w:r>
              <w:t>Host and port where the server accepts requests, e.g. iebdev12:2180</w:t>
            </w:r>
          </w:p>
        </w:tc>
      </w:tr>
    </w:tbl>
    <w:p w14:paraId="487B756D" w14:textId="77777777" w:rsidR="004C5E71" w:rsidRDefault="004C5E71" w:rsidP="004C5E71"/>
    <w:p w14:paraId="4354A400" w14:textId="77777777" w:rsidR="004C5E71" w:rsidRDefault="004C5E71" w:rsidP="004C5E71">
      <w:r>
        <w:t>Response:</w:t>
      </w:r>
    </w:p>
    <w:p w14:paraId="21245FD4" w14:textId="77777777" w:rsidR="004C5E71" w:rsidRDefault="004C5E71" w:rsidP="004C5E71">
      <w:r>
        <w:t>The HTTP header Content-Type is set to “application/</w:t>
      </w:r>
      <w:proofErr w:type="spellStart"/>
      <w:r>
        <w:t>json</w:t>
      </w:r>
      <w:proofErr w:type="spellEnd"/>
      <w:r>
        <w:t>”</w:t>
      </w:r>
    </w:p>
    <w:p w14:paraId="0B7D1AF7" w14:textId="77777777" w:rsidR="004C5E71" w:rsidRDefault="004C5E71" w:rsidP="004C5E71">
      <w:r>
        <w:t xml:space="preserve">The HTTP header Content-Length is set </w:t>
      </w:r>
      <w:proofErr w:type="spellStart"/>
      <w:r>
        <w:t>approprietely</w:t>
      </w:r>
      <w:proofErr w:type="spellEnd"/>
    </w:p>
    <w:p w14:paraId="59802C21" w14:textId="77777777" w:rsidR="004C5E71" w:rsidRDefault="004C5E71" w:rsidP="004C5E71">
      <w:r>
        <w:t>The content is formed as a JSON dictionary with the following items:</w:t>
      </w:r>
    </w:p>
    <w:tbl>
      <w:tblPr>
        <w:tblStyle w:val="TableGrid"/>
        <w:tblW w:w="0" w:type="auto"/>
        <w:tblLook w:val="04A0" w:firstRow="1" w:lastRow="0" w:firstColumn="1" w:lastColumn="0" w:noHBand="0" w:noVBand="1"/>
      </w:tblPr>
      <w:tblGrid>
        <w:gridCol w:w="2695"/>
        <w:gridCol w:w="2070"/>
        <w:gridCol w:w="4585"/>
      </w:tblGrid>
      <w:tr w:rsidR="004C5E71" w14:paraId="7E2B155B" w14:textId="77777777" w:rsidTr="009C6DEE">
        <w:tc>
          <w:tcPr>
            <w:tcW w:w="2695" w:type="dxa"/>
          </w:tcPr>
          <w:p w14:paraId="2529C2E2" w14:textId="77777777" w:rsidR="004C5E71" w:rsidRDefault="004C5E71" w:rsidP="001A3175">
            <w:r>
              <w:lastRenderedPageBreak/>
              <w:t>Key</w:t>
            </w:r>
          </w:p>
        </w:tc>
        <w:tc>
          <w:tcPr>
            <w:tcW w:w="2070" w:type="dxa"/>
          </w:tcPr>
          <w:p w14:paraId="4E262A39" w14:textId="77777777" w:rsidR="004C5E71" w:rsidRDefault="004C5E71" w:rsidP="001A3175">
            <w:r>
              <w:t>Value Type</w:t>
            </w:r>
          </w:p>
        </w:tc>
        <w:tc>
          <w:tcPr>
            <w:tcW w:w="4585" w:type="dxa"/>
          </w:tcPr>
          <w:p w14:paraId="292EA98B" w14:textId="77777777" w:rsidR="004C5E71" w:rsidRDefault="004C5E71" w:rsidP="001A3175">
            <w:r>
              <w:t>Description</w:t>
            </w:r>
          </w:p>
        </w:tc>
      </w:tr>
      <w:tr w:rsidR="004C5E71" w14:paraId="227DCD5E" w14:textId="77777777" w:rsidTr="009C6DEE">
        <w:tc>
          <w:tcPr>
            <w:tcW w:w="2695" w:type="dxa"/>
          </w:tcPr>
          <w:p w14:paraId="3D43D2C3" w14:textId="32CC7447" w:rsidR="004C5E71" w:rsidRDefault="004C5E71" w:rsidP="001A3175">
            <w:r>
              <w:t>PID</w:t>
            </w:r>
          </w:p>
        </w:tc>
        <w:tc>
          <w:tcPr>
            <w:tcW w:w="2070" w:type="dxa"/>
          </w:tcPr>
          <w:p w14:paraId="6DF9624C" w14:textId="72B9BD79" w:rsidR="004C5E71" w:rsidRDefault="004C5E71" w:rsidP="001A3175">
            <w:r>
              <w:t>Integer</w:t>
            </w:r>
          </w:p>
        </w:tc>
        <w:tc>
          <w:tcPr>
            <w:tcW w:w="4585" w:type="dxa"/>
          </w:tcPr>
          <w:p w14:paraId="133CE730" w14:textId="488A39C7" w:rsidR="004C5E71" w:rsidRDefault="004C5E71" w:rsidP="001A3175">
            <w:r>
              <w:t>Server process PID</w:t>
            </w:r>
          </w:p>
        </w:tc>
      </w:tr>
      <w:tr w:rsidR="004C5E71" w14:paraId="36DBDF0B" w14:textId="77777777" w:rsidTr="009C6DEE">
        <w:tc>
          <w:tcPr>
            <w:tcW w:w="2695" w:type="dxa"/>
          </w:tcPr>
          <w:p w14:paraId="1CF8406B" w14:textId="1CADFC7C" w:rsidR="004C5E71" w:rsidRDefault="004C5E71" w:rsidP="001A3175">
            <w:proofErr w:type="spellStart"/>
            <w:r>
              <w:t>ExecutablePath</w:t>
            </w:r>
            <w:proofErr w:type="spellEnd"/>
          </w:p>
        </w:tc>
        <w:tc>
          <w:tcPr>
            <w:tcW w:w="2070" w:type="dxa"/>
          </w:tcPr>
          <w:p w14:paraId="7ACC0D47" w14:textId="776F204A" w:rsidR="004C5E71" w:rsidRDefault="004C5E71" w:rsidP="001A3175">
            <w:r>
              <w:t>String</w:t>
            </w:r>
          </w:p>
        </w:tc>
        <w:tc>
          <w:tcPr>
            <w:tcW w:w="4585" w:type="dxa"/>
          </w:tcPr>
          <w:p w14:paraId="012656C8" w14:textId="3B4464BD" w:rsidR="004C5E71" w:rsidRDefault="004C5E71" w:rsidP="001A3175">
            <w:r>
              <w:t>Full local file system path to the server executable</w:t>
            </w:r>
          </w:p>
        </w:tc>
      </w:tr>
      <w:tr w:rsidR="004C5E71" w14:paraId="2551B503" w14:textId="77777777" w:rsidTr="009C6DEE">
        <w:tc>
          <w:tcPr>
            <w:tcW w:w="2695" w:type="dxa"/>
          </w:tcPr>
          <w:p w14:paraId="7DC1448C" w14:textId="42136CD0" w:rsidR="004C5E71" w:rsidRDefault="004C5E71" w:rsidP="001A3175">
            <w:proofErr w:type="spellStart"/>
            <w:r w:rsidRPr="004C5E71">
              <w:t>CommandLineArguments</w:t>
            </w:r>
            <w:proofErr w:type="spellEnd"/>
          </w:p>
        </w:tc>
        <w:tc>
          <w:tcPr>
            <w:tcW w:w="2070" w:type="dxa"/>
          </w:tcPr>
          <w:p w14:paraId="7A6FB6DA" w14:textId="04344FAF" w:rsidR="004C5E71" w:rsidRDefault="004C5E71" w:rsidP="001A3175">
            <w:r>
              <w:t>String</w:t>
            </w:r>
          </w:p>
        </w:tc>
        <w:tc>
          <w:tcPr>
            <w:tcW w:w="4585" w:type="dxa"/>
          </w:tcPr>
          <w:p w14:paraId="2AC6BD1C" w14:textId="4964D8AD" w:rsidR="004C5E71" w:rsidRDefault="009C6DEE" w:rsidP="001A3175">
            <w:r>
              <w:t>Command line arguments exactly as the server was started including the binary name.</w:t>
            </w:r>
          </w:p>
        </w:tc>
      </w:tr>
      <w:tr w:rsidR="004F352B" w14:paraId="3FA957E3" w14:textId="77777777" w:rsidTr="009C6DEE">
        <w:tc>
          <w:tcPr>
            <w:tcW w:w="2695" w:type="dxa"/>
          </w:tcPr>
          <w:p w14:paraId="2349AC23" w14:textId="7130236B" w:rsidR="004F352B" w:rsidRPr="004C5E71" w:rsidRDefault="004F352B" w:rsidP="001A3175">
            <w:proofErr w:type="spellStart"/>
            <w:r w:rsidRPr="004F352B">
              <w:t>UserTime</w:t>
            </w:r>
            <w:proofErr w:type="spellEnd"/>
          </w:p>
        </w:tc>
        <w:tc>
          <w:tcPr>
            <w:tcW w:w="2070" w:type="dxa"/>
          </w:tcPr>
          <w:p w14:paraId="5C5D8052" w14:textId="25BC5C48" w:rsidR="004F352B" w:rsidRDefault="004F352B" w:rsidP="001A3175">
            <w:r>
              <w:t>Double or string</w:t>
            </w:r>
          </w:p>
        </w:tc>
        <w:tc>
          <w:tcPr>
            <w:tcW w:w="4585" w:type="dxa"/>
          </w:tcPr>
          <w:p w14:paraId="49AC983C" w14:textId="3AD7A6E8" w:rsidR="009C6DEE" w:rsidRDefault="009C6DEE" w:rsidP="001A3175">
            <w:r>
              <w:t>If succeeded then the process user time consumed as an integer.</w:t>
            </w:r>
          </w:p>
          <w:p w14:paraId="0A10C02E" w14:textId="5298856F" w:rsidR="004F352B" w:rsidRDefault="009C6DEE" w:rsidP="001A3175">
            <w:r>
              <w:t>In case of an error getting the value from the OS then a string with a fixed value “n/a”.</w:t>
            </w:r>
          </w:p>
        </w:tc>
      </w:tr>
      <w:tr w:rsidR="004F352B" w14:paraId="3855FB3B" w14:textId="77777777" w:rsidTr="009C6DEE">
        <w:tc>
          <w:tcPr>
            <w:tcW w:w="2695" w:type="dxa"/>
          </w:tcPr>
          <w:p w14:paraId="2246BE9B" w14:textId="7A21CA26" w:rsidR="004F352B" w:rsidRPr="004F352B" w:rsidRDefault="004F352B" w:rsidP="004F352B">
            <w:proofErr w:type="spellStart"/>
            <w:r w:rsidRPr="004F352B">
              <w:t>SystemTime</w:t>
            </w:r>
            <w:proofErr w:type="spellEnd"/>
          </w:p>
        </w:tc>
        <w:tc>
          <w:tcPr>
            <w:tcW w:w="2070" w:type="dxa"/>
          </w:tcPr>
          <w:p w14:paraId="0F0B0120" w14:textId="7A882E2A" w:rsidR="004F352B" w:rsidRDefault="004F352B" w:rsidP="004F352B">
            <w:r>
              <w:t>Double or string</w:t>
            </w:r>
          </w:p>
        </w:tc>
        <w:tc>
          <w:tcPr>
            <w:tcW w:w="4585" w:type="dxa"/>
          </w:tcPr>
          <w:p w14:paraId="70E648E6" w14:textId="7172669E" w:rsidR="009C6DEE" w:rsidRDefault="009C6DEE" w:rsidP="009C6DEE">
            <w:r>
              <w:t>If succeeded then the process system time consumed as a double.</w:t>
            </w:r>
          </w:p>
          <w:p w14:paraId="3436E0AC" w14:textId="4D878FDF" w:rsidR="004F352B" w:rsidRDefault="009C6DEE" w:rsidP="009C6DEE">
            <w:r>
              <w:t>In case of an error getting the value from the OS then a string with a fixed value “n/a”.</w:t>
            </w:r>
          </w:p>
        </w:tc>
      </w:tr>
      <w:tr w:rsidR="004F352B" w14:paraId="47ECE63A" w14:textId="77777777" w:rsidTr="009C6DEE">
        <w:tc>
          <w:tcPr>
            <w:tcW w:w="2695" w:type="dxa"/>
          </w:tcPr>
          <w:p w14:paraId="0E3F9A67" w14:textId="4A906BB3" w:rsidR="004F352B" w:rsidRPr="004F352B" w:rsidRDefault="004F352B" w:rsidP="004F352B">
            <w:proofErr w:type="spellStart"/>
            <w:r w:rsidRPr="004F352B">
              <w:t>PhysicalMemory</w:t>
            </w:r>
            <w:proofErr w:type="spellEnd"/>
          </w:p>
        </w:tc>
        <w:tc>
          <w:tcPr>
            <w:tcW w:w="2070" w:type="dxa"/>
          </w:tcPr>
          <w:p w14:paraId="39131E1C" w14:textId="0E0670FD" w:rsidR="004F352B" w:rsidRDefault="004F352B" w:rsidP="004F352B">
            <w:r>
              <w:t>Integer or string</w:t>
            </w:r>
          </w:p>
        </w:tc>
        <w:tc>
          <w:tcPr>
            <w:tcW w:w="4585" w:type="dxa"/>
          </w:tcPr>
          <w:p w14:paraId="64A742A3" w14:textId="029EC7FD" w:rsidR="009C6DEE" w:rsidRDefault="009C6DEE" w:rsidP="009C6DEE">
            <w:r>
              <w:t>If succeeded then the number of physical memory bytes available on the host as an integer.</w:t>
            </w:r>
          </w:p>
          <w:p w14:paraId="2D76F6F5" w14:textId="7FB4653E" w:rsidR="004F352B" w:rsidRDefault="009C6DEE" w:rsidP="009C6DEE">
            <w:r>
              <w:t>In case of an error getting the value from the OS then a string with a fixed value “n/a”.</w:t>
            </w:r>
          </w:p>
        </w:tc>
      </w:tr>
      <w:tr w:rsidR="004F352B" w14:paraId="57A7C220" w14:textId="77777777" w:rsidTr="009C6DEE">
        <w:tc>
          <w:tcPr>
            <w:tcW w:w="2695" w:type="dxa"/>
          </w:tcPr>
          <w:p w14:paraId="69CC603F" w14:textId="7407DD4B" w:rsidR="004F352B" w:rsidRPr="004F352B" w:rsidRDefault="004F352B" w:rsidP="004F352B">
            <w:proofErr w:type="spellStart"/>
            <w:r w:rsidRPr="004F352B">
              <w:t>MemoryUsedTotal</w:t>
            </w:r>
            <w:proofErr w:type="spellEnd"/>
          </w:p>
        </w:tc>
        <w:tc>
          <w:tcPr>
            <w:tcW w:w="2070" w:type="dxa"/>
          </w:tcPr>
          <w:p w14:paraId="60953D15" w14:textId="564BF914" w:rsidR="004F352B" w:rsidRDefault="004F352B" w:rsidP="004F352B">
            <w:r>
              <w:t>Integer or string</w:t>
            </w:r>
          </w:p>
        </w:tc>
        <w:tc>
          <w:tcPr>
            <w:tcW w:w="4585" w:type="dxa"/>
          </w:tcPr>
          <w:p w14:paraId="469CE94B" w14:textId="60F45F11" w:rsidR="009C6DEE" w:rsidRDefault="009C6DEE" w:rsidP="009C6DEE">
            <w:r>
              <w:t>If succeeded then the number of total used memory bytes as an integer.</w:t>
            </w:r>
          </w:p>
          <w:p w14:paraId="5855338E" w14:textId="0CAEC022" w:rsidR="004F352B" w:rsidRDefault="009C6DEE" w:rsidP="009C6DEE">
            <w:r>
              <w:t>In case of an error getting the value from the OS then a string with a fixed value “n/a”.</w:t>
            </w:r>
          </w:p>
        </w:tc>
      </w:tr>
      <w:tr w:rsidR="004F352B" w14:paraId="4FA75691" w14:textId="77777777" w:rsidTr="009C6DEE">
        <w:tc>
          <w:tcPr>
            <w:tcW w:w="2695" w:type="dxa"/>
          </w:tcPr>
          <w:p w14:paraId="68172715" w14:textId="47D1F230" w:rsidR="004F352B" w:rsidRPr="004F352B" w:rsidRDefault="004F352B" w:rsidP="004F352B">
            <w:proofErr w:type="spellStart"/>
            <w:r w:rsidRPr="004F352B">
              <w:t>MemoryUsedResident</w:t>
            </w:r>
            <w:proofErr w:type="spellEnd"/>
          </w:p>
        </w:tc>
        <w:tc>
          <w:tcPr>
            <w:tcW w:w="2070" w:type="dxa"/>
          </w:tcPr>
          <w:p w14:paraId="5B435134" w14:textId="5F739494" w:rsidR="004F352B" w:rsidRDefault="004F352B" w:rsidP="004F352B">
            <w:r>
              <w:t>Integer or string</w:t>
            </w:r>
          </w:p>
        </w:tc>
        <w:tc>
          <w:tcPr>
            <w:tcW w:w="4585" w:type="dxa"/>
          </w:tcPr>
          <w:p w14:paraId="270DA2AF" w14:textId="232CB68A" w:rsidR="009C6DEE" w:rsidRDefault="009C6DEE" w:rsidP="009C6DEE">
            <w:r>
              <w:t>If succeeded then the number of resident memory bytes as an integer.</w:t>
            </w:r>
          </w:p>
          <w:p w14:paraId="408F2C68" w14:textId="5126CE3E" w:rsidR="004F352B" w:rsidRDefault="009C6DEE" w:rsidP="009C6DEE">
            <w:r>
              <w:t>In case of an error getting the value from the OS then a string with a fixed value “n/a”.</w:t>
            </w:r>
          </w:p>
        </w:tc>
      </w:tr>
      <w:tr w:rsidR="004F352B" w14:paraId="5BED9FA0" w14:textId="77777777" w:rsidTr="009C6DEE">
        <w:tc>
          <w:tcPr>
            <w:tcW w:w="2695" w:type="dxa"/>
          </w:tcPr>
          <w:p w14:paraId="434364F7" w14:textId="5FCBCE00" w:rsidR="004F352B" w:rsidRPr="004F352B" w:rsidRDefault="00C24B59" w:rsidP="004F352B">
            <w:proofErr w:type="spellStart"/>
            <w:r w:rsidRPr="00C24B59">
              <w:t>MemoryUsedShared</w:t>
            </w:r>
            <w:proofErr w:type="spellEnd"/>
          </w:p>
        </w:tc>
        <w:tc>
          <w:tcPr>
            <w:tcW w:w="2070" w:type="dxa"/>
          </w:tcPr>
          <w:p w14:paraId="0B852895" w14:textId="376D99AD" w:rsidR="004F352B" w:rsidRDefault="00C24B59" w:rsidP="004F352B">
            <w:r>
              <w:t>Integer or string</w:t>
            </w:r>
          </w:p>
        </w:tc>
        <w:tc>
          <w:tcPr>
            <w:tcW w:w="4585" w:type="dxa"/>
          </w:tcPr>
          <w:p w14:paraId="58C302FA" w14:textId="613B2A83" w:rsidR="009C6DEE" w:rsidRDefault="009C6DEE" w:rsidP="009C6DEE">
            <w:r>
              <w:t>If succeeded then the number of used shared memory bytes as an integer.</w:t>
            </w:r>
          </w:p>
          <w:p w14:paraId="0E728F3C" w14:textId="4C562496" w:rsidR="004F352B" w:rsidRDefault="009C6DEE" w:rsidP="009C6DEE">
            <w:r>
              <w:t>In case of an error getting the value from the OS then a string with a fixed value “n/a”.</w:t>
            </w:r>
          </w:p>
        </w:tc>
      </w:tr>
      <w:tr w:rsidR="00C24B59" w14:paraId="7FD84A7E" w14:textId="77777777" w:rsidTr="009C6DEE">
        <w:tc>
          <w:tcPr>
            <w:tcW w:w="2695" w:type="dxa"/>
          </w:tcPr>
          <w:p w14:paraId="0F746040" w14:textId="5B275C36" w:rsidR="00C24B59" w:rsidRPr="00C24B59" w:rsidRDefault="00C24B59" w:rsidP="004F352B">
            <w:proofErr w:type="spellStart"/>
            <w:r w:rsidRPr="00C24B59">
              <w:t>ProcFDSoftLimit</w:t>
            </w:r>
            <w:proofErr w:type="spellEnd"/>
          </w:p>
        </w:tc>
        <w:tc>
          <w:tcPr>
            <w:tcW w:w="2070" w:type="dxa"/>
          </w:tcPr>
          <w:p w14:paraId="7E9D25A1" w14:textId="54C2E71C" w:rsidR="00C24B59" w:rsidRDefault="00C24B59" w:rsidP="004F352B">
            <w:r>
              <w:t>Integer or string</w:t>
            </w:r>
          </w:p>
        </w:tc>
        <w:tc>
          <w:tcPr>
            <w:tcW w:w="4585" w:type="dxa"/>
          </w:tcPr>
          <w:p w14:paraId="1FC65A52" w14:textId="12B86583" w:rsidR="009C6DEE" w:rsidRDefault="009C6DEE" w:rsidP="009C6DEE">
            <w:r>
              <w:t>If succeeded then the process file descriptor soft limit as an integer.</w:t>
            </w:r>
          </w:p>
          <w:p w14:paraId="6DB97C09" w14:textId="1783CEBD" w:rsidR="00C24B59" w:rsidRDefault="009C6DEE" w:rsidP="009C6DEE">
            <w:r>
              <w:t>In case of an error getting the value from the OS then a string with a fixed value “n/a”.</w:t>
            </w:r>
          </w:p>
        </w:tc>
      </w:tr>
      <w:tr w:rsidR="00C24B59" w14:paraId="287B772D" w14:textId="77777777" w:rsidTr="009C6DEE">
        <w:tc>
          <w:tcPr>
            <w:tcW w:w="2695" w:type="dxa"/>
          </w:tcPr>
          <w:p w14:paraId="2FDE1D05" w14:textId="083BD30D" w:rsidR="00C24B59" w:rsidRPr="00C24B59" w:rsidRDefault="00C24B59" w:rsidP="004F352B">
            <w:proofErr w:type="spellStart"/>
            <w:r w:rsidRPr="00C24B59">
              <w:t>ProcFDHardLimit</w:t>
            </w:r>
            <w:proofErr w:type="spellEnd"/>
          </w:p>
        </w:tc>
        <w:tc>
          <w:tcPr>
            <w:tcW w:w="2070" w:type="dxa"/>
          </w:tcPr>
          <w:p w14:paraId="770C1A43" w14:textId="2D7C502A" w:rsidR="00C24B59" w:rsidRDefault="00C24B59" w:rsidP="004F352B">
            <w:r>
              <w:t>Integer or string</w:t>
            </w:r>
          </w:p>
        </w:tc>
        <w:tc>
          <w:tcPr>
            <w:tcW w:w="4585" w:type="dxa"/>
          </w:tcPr>
          <w:p w14:paraId="369EDF0F" w14:textId="7913B17B" w:rsidR="009C6DEE" w:rsidRDefault="009C6DEE" w:rsidP="009C6DEE">
            <w:r>
              <w:t>If succeeded then the process file descriptor hard limit as an integer.</w:t>
            </w:r>
          </w:p>
          <w:p w14:paraId="26586731" w14:textId="07E01759" w:rsidR="00C24B59" w:rsidRDefault="009C6DEE" w:rsidP="009C6DEE">
            <w:r>
              <w:t>In case of an error getting the value from the OS then a string with a fixed value “n/a”.</w:t>
            </w:r>
          </w:p>
        </w:tc>
      </w:tr>
      <w:tr w:rsidR="00C24B59" w14:paraId="6F42997D" w14:textId="77777777" w:rsidTr="009C6DEE">
        <w:tc>
          <w:tcPr>
            <w:tcW w:w="2695" w:type="dxa"/>
          </w:tcPr>
          <w:p w14:paraId="04623B40" w14:textId="778592F9" w:rsidR="00C24B59" w:rsidRPr="00C24B59" w:rsidRDefault="00C24B59" w:rsidP="004F352B">
            <w:proofErr w:type="spellStart"/>
            <w:r w:rsidRPr="00C24B59">
              <w:t>ProcFDUsed</w:t>
            </w:r>
            <w:proofErr w:type="spellEnd"/>
          </w:p>
        </w:tc>
        <w:tc>
          <w:tcPr>
            <w:tcW w:w="2070" w:type="dxa"/>
          </w:tcPr>
          <w:p w14:paraId="4787B5E7" w14:textId="56056201" w:rsidR="00C24B59" w:rsidRDefault="00C24B59" w:rsidP="004F352B">
            <w:r>
              <w:t>Integer or string</w:t>
            </w:r>
          </w:p>
        </w:tc>
        <w:tc>
          <w:tcPr>
            <w:tcW w:w="4585" w:type="dxa"/>
          </w:tcPr>
          <w:p w14:paraId="3AEC5D17" w14:textId="7DE624AC" w:rsidR="009C6DEE" w:rsidRDefault="009C6DEE" w:rsidP="009C6DEE">
            <w:r>
              <w:t>If succeeded then the number of used file descriptors as an integer.</w:t>
            </w:r>
          </w:p>
          <w:p w14:paraId="3C5A4CD7" w14:textId="18BC1832" w:rsidR="00C24B59" w:rsidRDefault="009C6DEE" w:rsidP="009C6DEE">
            <w:r>
              <w:t>In case of an error getting the value from the OS then a string with a fixed value “n/a”.</w:t>
            </w:r>
          </w:p>
        </w:tc>
      </w:tr>
      <w:tr w:rsidR="00C24B59" w14:paraId="3BFBA69E" w14:textId="77777777" w:rsidTr="009C6DEE">
        <w:tc>
          <w:tcPr>
            <w:tcW w:w="2695" w:type="dxa"/>
          </w:tcPr>
          <w:p w14:paraId="0BC8E2B1" w14:textId="645AA3A1" w:rsidR="00C24B59" w:rsidRPr="00C24B59" w:rsidRDefault="00C24B59" w:rsidP="004F352B">
            <w:proofErr w:type="spellStart"/>
            <w:r w:rsidRPr="00C24B59">
              <w:t>CPUCount</w:t>
            </w:r>
            <w:proofErr w:type="spellEnd"/>
          </w:p>
        </w:tc>
        <w:tc>
          <w:tcPr>
            <w:tcW w:w="2070" w:type="dxa"/>
          </w:tcPr>
          <w:p w14:paraId="34AD68AF" w14:textId="1EB67519" w:rsidR="00C24B59" w:rsidRDefault="00C24B59" w:rsidP="004F352B">
            <w:r>
              <w:t>Integer</w:t>
            </w:r>
          </w:p>
        </w:tc>
        <w:tc>
          <w:tcPr>
            <w:tcW w:w="4585" w:type="dxa"/>
          </w:tcPr>
          <w:p w14:paraId="7B95C6E1" w14:textId="7C11BDB8" w:rsidR="00C24B59" w:rsidRDefault="009C6DEE" w:rsidP="004F352B">
            <w:r>
              <w:t>The number of CPUs on the host.</w:t>
            </w:r>
          </w:p>
        </w:tc>
      </w:tr>
      <w:tr w:rsidR="00C24B59" w14:paraId="4C7F3540" w14:textId="77777777" w:rsidTr="009C6DEE">
        <w:tc>
          <w:tcPr>
            <w:tcW w:w="2695" w:type="dxa"/>
          </w:tcPr>
          <w:p w14:paraId="16357E65" w14:textId="3A6A9AF3" w:rsidR="00C24B59" w:rsidRPr="00C24B59" w:rsidRDefault="00C24B59" w:rsidP="004F352B">
            <w:proofErr w:type="spellStart"/>
            <w:r w:rsidRPr="00C24B59">
              <w:t>ProcThreadCount</w:t>
            </w:r>
            <w:proofErr w:type="spellEnd"/>
          </w:p>
        </w:tc>
        <w:tc>
          <w:tcPr>
            <w:tcW w:w="2070" w:type="dxa"/>
          </w:tcPr>
          <w:p w14:paraId="1D3EA34A" w14:textId="40B96DFF" w:rsidR="00C24B59" w:rsidRDefault="00C24B59" w:rsidP="004F352B">
            <w:r>
              <w:t>Integer or string</w:t>
            </w:r>
          </w:p>
        </w:tc>
        <w:tc>
          <w:tcPr>
            <w:tcW w:w="4585" w:type="dxa"/>
          </w:tcPr>
          <w:p w14:paraId="02F8EBAB" w14:textId="25A158CB" w:rsidR="009C6DEE" w:rsidRDefault="009C6DEE" w:rsidP="009C6DEE">
            <w:r>
              <w:t>If succeeded then the number of threads the process uses as an integer.</w:t>
            </w:r>
          </w:p>
          <w:p w14:paraId="070B0303" w14:textId="2275A6C3" w:rsidR="00C24B59" w:rsidRDefault="009C6DEE" w:rsidP="009C6DEE">
            <w:r>
              <w:lastRenderedPageBreak/>
              <w:t>In case of an error getting the value from the OS then a string with a fixed value “n/a”.</w:t>
            </w:r>
          </w:p>
        </w:tc>
      </w:tr>
      <w:tr w:rsidR="00C24B59" w14:paraId="73AC90CD" w14:textId="77777777" w:rsidTr="009C6DEE">
        <w:tc>
          <w:tcPr>
            <w:tcW w:w="2695" w:type="dxa"/>
          </w:tcPr>
          <w:p w14:paraId="02234BA5" w14:textId="7DA97340" w:rsidR="00C24B59" w:rsidRPr="00C24B59" w:rsidRDefault="00C24B59" w:rsidP="004F352B">
            <w:r w:rsidRPr="00C24B59">
              <w:lastRenderedPageBreak/>
              <w:t>Version</w:t>
            </w:r>
          </w:p>
        </w:tc>
        <w:tc>
          <w:tcPr>
            <w:tcW w:w="2070" w:type="dxa"/>
          </w:tcPr>
          <w:p w14:paraId="1F19BB8E" w14:textId="24504AA8" w:rsidR="00C24B59" w:rsidRDefault="00C24B59" w:rsidP="004F352B">
            <w:r>
              <w:t>String</w:t>
            </w:r>
          </w:p>
        </w:tc>
        <w:tc>
          <w:tcPr>
            <w:tcW w:w="4585" w:type="dxa"/>
          </w:tcPr>
          <w:p w14:paraId="52946607" w14:textId="77777777" w:rsidR="00C24B59" w:rsidRDefault="00C24B59" w:rsidP="004F352B">
            <w:r>
              <w:t>Package version X.Y.Z</w:t>
            </w:r>
          </w:p>
          <w:p w14:paraId="393CFC6C" w14:textId="37D0DE9C" w:rsidR="00C24B59" w:rsidRDefault="00C24B59" w:rsidP="004F352B">
            <w:r>
              <w:t>0.0.0 if built outside of the prepare_release framework.</w:t>
            </w:r>
          </w:p>
        </w:tc>
      </w:tr>
      <w:tr w:rsidR="00C24B59" w14:paraId="11BB0336" w14:textId="77777777" w:rsidTr="009C6DEE">
        <w:tc>
          <w:tcPr>
            <w:tcW w:w="2695" w:type="dxa"/>
          </w:tcPr>
          <w:p w14:paraId="2755ED3F" w14:textId="1D736245" w:rsidR="00C24B59" w:rsidRPr="00C24B59" w:rsidRDefault="00C24B59" w:rsidP="004F352B">
            <w:proofErr w:type="spellStart"/>
            <w:r w:rsidRPr="00C24B59">
              <w:t>BuildDate</w:t>
            </w:r>
            <w:proofErr w:type="spellEnd"/>
          </w:p>
        </w:tc>
        <w:tc>
          <w:tcPr>
            <w:tcW w:w="2070" w:type="dxa"/>
          </w:tcPr>
          <w:p w14:paraId="267B5D5C" w14:textId="005658BC" w:rsidR="00C24B59" w:rsidRDefault="00C24B59" w:rsidP="004F352B">
            <w:r>
              <w:t>String</w:t>
            </w:r>
          </w:p>
        </w:tc>
        <w:tc>
          <w:tcPr>
            <w:tcW w:w="4585" w:type="dxa"/>
          </w:tcPr>
          <w:p w14:paraId="1BF9D9BA" w14:textId="77777777" w:rsidR="00C24B59" w:rsidRDefault="00C24B59" w:rsidP="004F352B">
            <w:r>
              <w:t>Build timestamp. Format:</w:t>
            </w:r>
          </w:p>
          <w:p w14:paraId="65B9533C" w14:textId="1B90023B" w:rsidR="00C24B59" w:rsidRDefault="00C24B59" w:rsidP="004F352B">
            <w:r>
              <w:t xml:space="preserve">MMM DD YYYY </w:t>
            </w:r>
            <w:proofErr w:type="spellStart"/>
            <w:r>
              <w:t>HH:</w:t>
            </w:r>
            <w:proofErr w:type="gramStart"/>
            <w:r>
              <w:t>mm:SS</w:t>
            </w:r>
            <w:proofErr w:type="spellEnd"/>
            <w:proofErr w:type="gramEnd"/>
          </w:p>
        </w:tc>
      </w:tr>
      <w:tr w:rsidR="00C24B59" w14:paraId="3A32DFDA" w14:textId="77777777" w:rsidTr="009C6DEE">
        <w:tc>
          <w:tcPr>
            <w:tcW w:w="2695" w:type="dxa"/>
          </w:tcPr>
          <w:p w14:paraId="26D9D7C4" w14:textId="61020F9B" w:rsidR="00C24B59" w:rsidRPr="00C24B59" w:rsidRDefault="00C24B59" w:rsidP="004F352B">
            <w:proofErr w:type="spellStart"/>
            <w:r w:rsidRPr="00C24B59">
              <w:t>StartedAt</w:t>
            </w:r>
            <w:proofErr w:type="spellEnd"/>
          </w:p>
        </w:tc>
        <w:tc>
          <w:tcPr>
            <w:tcW w:w="2070" w:type="dxa"/>
          </w:tcPr>
          <w:p w14:paraId="0E373F41" w14:textId="559280FF" w:rsidR="00C24B59" w:rsidRDefault="00C24B59" w:rsidP="004F352B">
            <w:r>
              <w:t>String</w:t>
            </w:r>
          </w:p>
        </w:tc>
        <w:tc>
          <w:tcPr>
            <w:tcW w:w="4585" w:type="dxa"/>
          </w:tcPr>
          <w:p w14:paraId="24E09C6D" w14:textId="77777777" w:rsidR="00C24B59" w:rsidRDefault="00C24B59" w:rsidP="004F352B">
            <w:r>
              <w:t>Local time when the server started. Format:</w:t>
            </w:r>
          </w:p>
          <w:p w14:paraId="78824F8E" w14:textId="7EC204BD" w:rsidR="00C24B59" w:rsidRDefault="00C24B59" w:rsidP="004F352B">
            <w:r>
              <w:t xml:space="preserve">MM/DD/YYYY </w:t>
            </w:r>
            <w:proofErr w:type="spellStart"/>
            <w:r>
              <w:t>HH:</w:t>
            </w:r>
            <w:proofErr w:type="gramStart"/>
            <w:r>
              <w:t>mm:SS</w:t>
            </w:r>
            <w:proofErr w:type="spellEnd"/>
            <w:proofErr w:type="gramEnd"/>
          </w:p>
        </w:tc>
      </w:tr>
    </w:tbl>
    <w:p w14:paraId="7171BA85" w14:textId="4AC2FD5D" w:rsidR="004C5E71" w:rsidRDefault="004C5E71" w:rsidP="004C5E71"/>
    <w:p w14:paraId="5B88A70D" w14:textId="1F47CF78" w:rsidR="001A3175" w:rsidRDefault="001A3175" w:rsidP="001A3175">
      <w:pPr>
        <w:pStyle w:val="Heading2"/>
      </w:pPr>
      <w:bookmarkStart w:id="11" w:name="_Toc510172802"/>
      <w:r>
        <w:t>Status</w:t>
      </w:r>
      <w:bookmarkEnd w:id="11"/>
    </w:p>
    <w:p w14:paraId="247D825A" w14:textId="77777777" w:rsidR="001A3175" w:rsidRDefault="001A3175" w:rsidP="001A3175">
      <w:r>
        <w:t>The format of the request:</w:t>
      </w:r>
    </w:p>
    <w:p w14:paraId="7DFE8E5C" w14:textId="64E13C58" w:rsidR="001A3175" w:rsidRDefault="001A3175" w:rsidP="001A3175">
      <w:pPr>
        <w:jc w:val="center"/>
      </w:pPr>
      <w:r w:rsidRPr="00595C09">
        <w:t>http://</w:t>
      </w:r>
      <w:r>
        <w:t>&lt;</w:t>
      </w:r>
      <w:proofErr w:type="gramStart"/>
      <w:r>
        <w:t>host:port</w:t>
      </w:r>
      <w:proofErr w:type="gramEnd"/>
      <w:r>
        <w:t>&gt;/ADMIN/status</w:t>
      </w:r>
    </w:p>
    <w:p w14:paraId="29A84D32" w14:textId="77777777" w:rsidR="001A3175" w:rsidRDefault="001A3175" w:rsidP="001A3175">
      <w:r>
        <w:t>where</w:t>
      </w:r>
    </w:p>
    <w:tbl>
      <w:tblPr>
        <w:tblStyle w:val="TableGrid"/>
        <w:tblW w:w="0" w:type="auto"/>
        <w:tblLook w:val="04A0" w:firstRow="1" w:lastRow="0" w:firstColumn="1" w:lastColumn="0" w:noHBand="0" w:noVBand="1"/>
      </w:tblPr>
      <w:tblGrid>
        <w:gridCol w:w="4675"/>
        <w:gridCol w:w="4675"/>
      </w:tblGrid>
      <w:tr w:rsidR="001A3175" w14:paraId="44FD71BC" w14:textId="77777777" w:rsidTr="001A3175">
        <w:tc>
          <w:tcPr>
            <w:tcW w:w="4675" w:type="dxa"/>
          </w:tcPr>
          <w:p w14:paraId="38A62EB0" w14:textId="77777777" w:rsidR="001A3175" w:rsidRDefault="001A3175" w:rsidP="001A3175">
            <w:pPr>
              <w:jc w:val="center"/>
            </w:pPr>
            <w:r>
              <w:t>Parameter</w:t>
            </w:r>
          </w:p>
        </w:tc>
        <w:tc>
          <w:tcPr>
            <w:tcW w:w="4675" w:type="dxa"/>
          </w:tcPr>
          <w:p w14:paraId="5A59E044" w14:textId="77777777" w:rsidR="001A3175" w:rsidRDefault="001A3175" w:rsidP="001A3175">
            <w:pPr>
              <w:jc w:val="center"/>
            </w:pPr>
            <w:r>
              <w:t>Description</w:t>
            </w:r>
          </w:p>
        </w:tc>
      </w:tr>
      <w:tr w:rsidR="001A3175" w14:paraId="3B8BFBC8" w14:textId="77777777" w:rsidTr="001A3175">
        <w:tc>
          <w:tcPr>
            <w:tcW w:w="4675" w:type="dxa"/>
          </w:tcPr>
          <w:p w14:paraId="4A011BC1" w14:textId="77777777" w:rsidR="001A3175" w:rsidRDefault="001A3175" w:rsidP="001A3175">
            <w:proofErr w:type="spellStart"/>
            <w:proofErr w:type="gramStart"/>
            <w:r>
              <w:t>host:port</w:t>
            </w:r>
            <w:proofErr w:type="spellEnd"/>
            <w:proofErr w:type="gramEnd"/>
          </w:p>
        </w:tc>
        <w:tc>
          <w:tcPr>
            <w:tcW w:w="4675" w:type="dxa"/>
          </w:tcPr>
          <w:p w14:paraId="27928884" w14:textId="77777777" w:rsidR="001A3175" w:rsidRDefault="001A3175" w:rsidP="001A3175">
            <w:r>
              <w:t>Host and port where the server accepts requests, e.g. iebdev12:2180</w:t>
            </w:r>
          </w:p>
        </w:tc>
      </w:tr>
    </w:tbl>
    <w:p w14:paraId="0446FA9B" w14:textId="77777777" w:rsidR="001A3175" w:rsidRDefault="001A3175" w:rsidP="001A3175"/>
    <w:p w14:paraId="3208C2B5" w14:textId="77777777" w:rsidR="001A3175" w:rsidRDefault="001A3175" w:rsidP="001A3175">
      <w:r>
        <w:t>Response:</w:t>
      </w:r>
    </w:p>
    <w:p w14:paraId="15226EA7" w14:textId="77777777" w:rsidR="001A3175" w:rsidRDefault="001A3175" w:rsidP="001A3175">
      <w:r>
        <w:t>The HTTP header Content-Type is set to “application/</w:t>
      </w:r>
      <w:proofErr w:type="spellStart"/>
      <w:r>
        <w:t>json</w:t>
      </w:r>
      <w:proofErr w:type="spellEnd"/>
      <w:r>
        <w:t>”</w:t>
      </w:r>
    </w:p>
    <w:p w14:paraId="64FBA86D" w14:textId="77777777" w:rsidR="001A3175" w:rsidRDefault="001A3175" w:rsidP="001A3175">
      <w:r>
        <w:t xml:space="preserve">The HTTP header Content-Length is set </w:t>
      </w:r>
      <w:proofErr w:type="spellStart"/>
      <w:r>
        <w:t>approprietely</w:t>
      </w:r>
      <w:proofErr w:type="spellEnd"/>
    </w:p>
    <w:p w14:paraId="25793A70" w14:textId="77777777" w:rsidR="001A3175" w:rsidRDefault="001A3175" w:rsidP="001A3175">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1A3175" w14:paraId="2CBA47E6" w14:textId="77777777" w:rsidTr="001A3175">
        <w:tc>
          <w:tcPr>
            <w:tcW w:w="3311" w:type="dxa"/>
          </w:tcPr>
          <w:p w14:paraId="36C39030" w14:textId="77777777" w:rsidR="001A3175" w:rsidRDefault="001A3175" w:rsidP="001A3175">
            <w:r>
              <w:t>Key</w:t>
            </w:r>
          </w:p>
        </w:tc>
        <w:tc>
          <w:tcPr>
            <w:tcW w:w="1724" w:type="dxa"/>
          </w:tcPr>
          <w:p w14:paraId="077F4F71" w14:textId="77777777" w:rsidR="001A3175" w:rsidRDefault="001A3175" w:rsidP="001A3175">
            <w:r>
              <w:t>Value Type</w:t>
            </w:r>
          </w:p>
        </w:tc>
        <w:tc>
          <w:tcPr>
            <w:tcW w:w="4315" w:type="dxa"/>
          </w:tcPr>
          <w:p w14:paraId="3A1758E6" w14:textId="77777777" w:rsidR="001A3175" w:rsidRDefault="001A3175" w:rsidP="001A3175">
            <w:r>
              <w:t>Description</w:t>
            </w:r>
          </w:p>
        </w:tc>
      </w:tr>
      <w:tr w:rsidR="001A3175" w14:paraId="6A811546" w14:textId="77777777" w:rsidTr="001A3175">
        <w:tc>
          <w:tcPr>
            <w:tcW w:w="3311" w:type="dxa"/>
          </w:tcPr>
          <w:p w14:paraId="0164FBF4" w14:textId="284DD281" w:rsidR="001A3175" w:rsidRDefault="001A3175" w:rsidP="001A3175">
            <w:proofErr w:type="spellStart"/>
            <w:r w:rsidRPr="001A3175">
              <w:t>CassandraActiveStatementsCount</w:t>
            </w:r>
            <w:proofErr w:type="spellEnd"/>
          </w:p>
        </w:tc>
        <w:tc>
          <w:tcPr>
            <w:tcW w:w="1724" w:type="dxa"/>
          </w:tcPr>
          <w:p w14:paraId="1A22785D" w14:textId="7C70AA7A" w:rsidR="001A3175" w:rsidRDefault="001A3175" w:rsidP="001A3175">
            <w:r>
              <w:t>Integer</w:t>
            </w:r>
          </w:p>
        </w:tc>
        <w:tc>
          <w:tcPr>
            <w:tcW w:w="4315" w:type="dxa"/>
          </w:tcPr>
          <w:p w14:paraId="37704E85" w14:textId="4DCCEF6B" w:rsidR="001A3175" w:rsidRDefault="001A3175" w:rsidP="001A3175">
            <w:r>
              <w:t>The current number of active Cassandra statements.</w:t>
            </w:r>
          </w:p>
        </w:tc>
      </w:tr>
      <w:tr w:rsidR="001A3175" w14:paraId="50155C19" w14:textId="77777777" w:rsidTr="001A3175">
        <w:tc>
          <w:tcPr>
            <w:tcW w:w="3311" w:type="dxa"/>
          </w:tcPr>
          <w:p w14:paraId="751A1590" w14:textId="7D9D3EB2" w:rsidR="001A3175" w:rsidRDefault="001A3175" w:rsidP="001A3175">
            <w:proofErr w:type="spellStart"/>
            <w:r w:rsidRPr="001A3175">
              <w:t>NumberOfConnections</w:t>
            </w:r>
            <w:proofErr w:type="spellEnd"/>
          </w:p>
        </w:tc>
        <w:tc>
          <w:tcPr>
            <w:tcW w:w="1724" w:type="dxa"/>
          </w:tcPr>
          <w:p w14:paraId="04BA2E2D" w14:textId="63CBE3F2" w:rsidR="001A3175" w:rsidRDefault="001A3175" w:rsidP="001A3175">
            <w:r>
              <w:t>Integer</w:t>
            </w:r>
          </w:p>
        </w:tc>
        <w:tc>
          <w:tcPr>
            <w:tcW w:w="4315" w:type="dxa"/>
          </w:tcPr>
          <w:p w14:paraId="758A275F" w14:textId="06A502D4" w:rsidR="001A3175" w:rsidRDefault="001A3175" w:rsidP="001A3175">
            <w:r>
              <w:t>The current number of connections to the server.</w:t>
            </w:r>
          </w:p>
        </w:tc>
      </w:tr>
      <w:tr w:rsidR="001A3175" w14:paraId="321FC990" w14:textId="77777777" w:rsidTr="001A3175">
        <w:tc>
          <w:tcPr>
            <w:tcW w:w="3311" w:type="dxa"/>
          </w:tcPr>
          <w:p w14:paraId="2E25A852" w14:textId="7BF7C977" w:rsidR="001A3175" w:rsidRPr="001A3175" w:rsidRDefault="001A3175" w:rsidP="001A3175">
            <w:proofErr w:type="spellStart"/>
            <w:r w:rsidRPr="001A3175">
              <w:t>BadUrlPathCount</w:t>
            </w:r>
            <w:proofErr w:type="spellEnd"/>
          </w:p>
        </w:tc>
        <w:tc>
          <w:tcPr>
            <w:tcW w:w="1724" w:type="dxa"/>
          </w:tcPr>
          <w:p w14:paraId="75B72495" w14:textId="27815627" w:rsidR="001A3175" w:rsidRDefault="001A3175" w:rsidP="001A3175">
            <w:r>
              <w:t>Integer</w:t>
            </w:r>
          </w:p>
        </w:tc>
        <w:tc>
          <w:tcPr>
            <w:tcW w:w="4315" w:type="dxa"/>
          </w:tcPr>
          <w:p w14:paraId="683F0B0B" w14:textId="1192C25E" w:rsidR="005A0BDA" w:rsidRDefault="001A3175" w:rsidP="001A3175">
            <w:r>
              <w:t>The total n</w:t>
            </w:r>
            <w:r w:rsidR="005A0BDA">
              <w:t>umber of bad URL path requests.</w:t>
            </w:r>
          </w:p>
          <w:p w14:paraId="0E035D52" w14:textId="0E327F63" w:rsidR="001A3175" w:rsidRDefault="005A0BDA" w:rsidP="001A3175">
            <w:r>
              <w:t>The counter is zero when the server starts and increased appropriately.</w:t>
            </w:r>
          </w:p>
        </w:tc>
      </w:tr>
      <w:tr w:rsidR="001A3175" w14:paraId="432F8C73" w14:textId="77777777" w:rsidTr="001A3175">
        <w:tc>
          <w:tcPr>
            <w:tcW w:w="3311" w:type="dxa"/>
          </w:tcPr>
          <w:p w14:paraId="08846AB0" w14:textId="3B284AD7" w:rsidR="001A3175" w:rsidRPr="001A3175" w:rsidRDefault="001A3175" w:rsidP="001A3175">
            <w:proofErr w:type="spellStart"/>
            <w:r w:rsidRPr="001A3175">
              <w:t>InsufficientArgumentsCount</w:t>
            </w:r>
            <w:proofErr w:type="spellEnd"/>
          </w:p>
        </w:tc>
        <w:tc>
          <w:tcPr>
            <w:tcW w:w="1724" w:type="dxa"/>
          </w:tcPr>
          <w:p w14:paraId="5AFD9F74" w14:textId="27D2DBDA" w:rsidR="001A3175" w:rsidRDefault="001A3175" w:rsidP="001A3175">
            <w:r>
              <w:t>Integer</w:t>
            </w:r>
          </w:p>
        </w:tc>
        <w:tc>
          <w:tcPr>
            <w:tcW w:w="4315" w:type="dxa"/>
          </w:tcPr>
          <w:p w14:paraId="79BC0E03" w14:textId="77777777" w:rsidR="001A3175" w:rsidRDefault="001A3175" w:rsidP="001A3175">
            <w:r>
              <w:t xml:space="preserve">The total number of requests with insufficient </w:t>
            </w:r>
            <w:proofErr w:type="spellStart"/>
            <w:r>
              <w:t>argumens</w:t>
            </w:r>
            <w:proofErr w:type="spellEnd"/>
            <w:r>
              <w:t>.</w:t>
            </w:r>
          </w:p>
          <w:p w14:paraId="4EDB03D9" w14:textId="31BE83CB" w:rsidR="001A3175" w:rsidRDefault="005A0BDA" w:rsidP="001A3175">
            <w:r>
              <w:t>The counter is zero when the server starts and increased appropriately.</w:t>
            </w:r>
          </w:p>
        </w:tc>
      </w:tr>
      <w:tr w:rsidR="001A3175" w14:paraId="1CEB544C" w14:textId="77777777" w:rsidTr="001A3175">
        <w:tc>
          <w:tcPr>
            <w:tcW w:w="3311" w:type="dxa"/>
          </w:tcPr>
          <w:p w14:paraId="122BF1D8" w14:textId="6AAE5F61" w:rsidR="001A3175" w:rsidRPr="001A3175" w:rsidRDefault="001A3175" w:rsidP="001A3175">
            <w:proofErr w:type="spellStart"/>
            <w:r w:rsidRPr="001A3175">
              <w:t>MalformedArgumentsCount</w:t>
            </w:r>
            <w:proofErr w:type="spellEnd"/>
          </w:p>
        </w:tc>
        <w:tc>
          <w:tcPr>
            <w:tcW w:w="1724" w:type="dxa"/>
          </w:tcPr>
          <w:p w14:paraId="3AE9ABAF" w14:textId="5F49112F" w:rsidR="001A3175" w:rsidRDefault="001A3175" w:rsidP="001A3175">
            <w:r>
              <w:t>Integer</w:t>
            </w:r>
          </w:p>
        </w:tc>
        <w:tc>
          <w:tcPr>
            <w:tcW w:w="4315" w:type="dxa"/>
          </w:tcPr>
          <w:p w14:paraId="458E8D8D" w14:textId="06749653" w:rsidR="005A0BDA" w:rsidRDefault="005A0BDA" w:rsidP="001A3175">
            <w:r>
              <w:t>The total number of requests with</w:t>
            </w:r>
            <w:r>
              <w:t xml:space="preserve"> malformed arguments.</w:t>
            </w:r>
          </w:p>
          <w:p w14:paraId="316C259A" w14:textId="3E365603" w:rsidR="001A3175" w:rsidRDefault="005A0BDA" w:rsidP="001A3175">
            <w:r>
              <w:t>The counter is zero when the server starts and increased appropriately.</w:t>
            </w:r>
          </w:p>
        </w:tc>
      </w:tr>
      <w:tr w:rsidR="001A3175" w14:paraId="6549C822" w14:textId="77777777" w:rsidTr="001A3175">
        <w:tc>
          <w:tcPr>
            <w:tcW w:w="3311" w:type="dxa"/>
          </w:tcPr>
          <w:p w14:paraId="0B0DA8CD" w14:textId="68B425A3" w:rsidR="001A3175" w:rsidRPr="001A3175" w:rsidRDefault="001A3175" w:rsidP="001A3175">
            <w:proofErr w:type="spellStart"/>
            <w:r w:rsidRPr="001A3175">
              <w:lastRenderedPageBreak/>
              <w:t>ResolveNotFoundCount</w:t>
            </w:r>
            <w:proofErr w:type="spellEnd"/>
          </w:p>
        </w:tc>
        <w:tc>
          <w:tcPr>
            <w:tcW w:w="1724" w:type="dxa"/>
          </w:tcPr>
          <w:p w14:paraId="26117500" w14:textId="112533DC" w:rsidR="001A3175" w:rsidRDefault="001A3175" w:rsidP="001A3175">
            <w:r>
              <w:t>Integer</w:t>
            </w:r>
          </w:p>
        </w:tc>
        <w:tc>
          <w:tcPr>
            <w:tcW w:w="4315" w:type="dxa"/>
          </w:tcPr>
          <w:p w14:paraId="3DCBC322" w14:textId="0555FFF2" w:rsidR="005A0BDA" w:rsidRDefault="005A0BDA" w:rsidP="001A3175">
            <w:r>
              <w:t>T</w:t>
            </w:r>
            <w:r>
              <w:t>he total number of requests when an accession resolution is not found.</w:t>
            </w:r>
          </w:p>
          <w:p w14:paraId="06C24124" w14:textId="41B7A899" w:rsidR="001A3175" w:rsidRDefault="005A0BDA" w:rsidP="001A3175">
            <w:r>
              <w:t>The counter is zero when the server starts and increased appropriately.</w:t>
            </w:r>
          </w:p>
        </w:tc>
      </w:tr>
      <w:tr w:rsidR="001A3175" w14:paraId="2E1E4D24" w14:textId="77777777" w:rsidTr="001A3175">
        <w:tc>
          <w:tcPr>
            <w:tcW w:w="3311" w:type="dxa"/>
          </w:tcPr>
          <w:p w14:paraId="5A8FBA2F" w14:textId="60C88E18" w:rsidR="001A3175" w:rsidRPr="001A3175" w:rsidRDefault="001A3175" w:rsidP="001A3175">
            <w:proofErr w:type="spellStart"/>
            <w:r w:rsidRPr="001A3175">
              <w:t>ResolveErrorCount</w:t>
            </w:r>
            <w:proofErr w:type="spellEnd"/>
          </w:p>
        </w:tc>
        <w:tc>
          <w:tcPr>
            <w:tcW w:w="1724" w:type="dxa"/>
          </w:tcPr>
          <w:p w14:paraId="56E68440" w14:textId="5B433518" w:rsidR="001A3175" w:rsidRDefault="001A3175" w:rsidP="001A3175">
            <w:r>
              <w:t>Integer</w:t>
            </w:r>
          </w:p>
        </w:tc>
        <w:tc>
          <w:tcPr>
            <w:tcW w:w="4315" w:type="dxa"/>
          </w:tcPr>
          <w:p w14:paraId="2F0463C0" w14:textId="5C21D922" w:rsidR="005A0BDA" w:rsidRDefault="005A0BDA" w:rsidP="001A3175">
            <w:r>
              <w:t>T</w:t>
            </w:r>
            <w:r>
              <w:t>he total number of requests when an accession resolution failed.</w:t>
            </w:r>
          </w:p>
          <w:p w14:paraId="646C69A8" w14:textId="4F489837" w:rsidR="001A3175" w:rsidRDefault="005A0BDA" w:rsidP="001A3175">
            <w:r>
              <w:t>The counter is zero when the server starts and increased appropriately.</w:t>
            </w:r>
          </w:p>
        </w:tc>
      </w:tr>
      <w:tr w:rsidR="001A3175" w14:paraId="3CF26097" w14:textId="77777777" w:rsidTr="001A3175">
        <w:tc>
          <w:tcPr>
            <w:tcW w:w="3311" w:type="dxa"/>
          </w:tcPr>
          <w:p w14:paraId="5B822243" w14:textId="1EF0A987" w:rsidR="001A3175" w:rsidRPr="001A3175" w:rsidRDefault="001A3175" w:rsidP="001A3175">
            <w:proofErr w:type="spellStart"/>
            <w:r w:rsidRPr="001A3175">
              <w:t>GetBlobNotFoundCount</w:t>
            </w:r>
            <w:proofErr w:type="spellEnd"/>
          </w:p>
        </w:tc>
        <w:tc>
          <w:tcPr>
            <w:tcW w:w="1724" w:type="dxa"/>
          </w:tcPr>
          <w:p w14:paraId="2A69496B" w14:textId="3C58C012" w:rsidR="001A3175" w:rsidRDefault="001A3175" w:rsidP="001A3175">
            <w:r>
              <w:t>Integer</w:t>
            </w:r>
          </w:p>
        </w:tc>
        <w:tc>
          <w:tcPr>
            <w:tcW w:w="4315" w:type="dxa"/>
          </w:tcPr>
          <w:p w14:paraId="56E5A21B" w14:textId="2861D52D" w:rsidR="005A0BDA" w:rsidRDefault="005A0BDA" w:rsidP="001A3175">
            <w:r>
              <w:t>T</w:t>
            </w:r>
            <w:r>
              <w:t>he total number of requests when a requested blob is not found.</w:t>
            </w:r>
          </w:p>
          <w:p w14:paraId="243268FC" w14:textId="1993D1D5" w:rsidR="001A3175" w:rsidRDefault="005A0BDA" w:rsidP="001A3175">
            <w:r>
              <w:t>The counter is zero when the server starts and increased appropriately.</w:t>
            </w:r>
          </w:p>
        </w:tc>
      </w:tr>
      <w:tr w:rsidR="001A3175" w14:paraId="66AE11E7" w14:textId="77777777" w:rsidTr="001A3175">
        <w:tc>
          <w:tcPr>
            <w:tcW w:w="3311" w:type="dxa"/>
          </w:tcPr>
          <w:p w14:paraId="397060EA" w14:textId="7D1EE602" w:rsidR="001A3175" w:rsidRPr="001A3175" w:rsidRDefault="001A3175" w:rsidP="001A3175">
            <w:proofErr w:type="spellStart"/>
            <w:r w:rsidRPr="001A3175">
              <w:t>GetBlobErrorCount</w:t>
            </w:r>
            <w:proofErr w:type="spellEnd"/>
          </w:p>
        </w:tc>
        <w:tc>
          <w:tcPr>
            <w:tcW w:w="1724" w:type="dxa"/>
          </w:tcPr>
          <w:p w14:paraId="2742C59B" w14:textId="33CD5106" w:rsidR="001A3175" w:rsidRDefault="001A3175" w:rsidP="001A3175">
            <w:r>
              <w:t>Integer</w:t>
            </w:r>
          </w:p>
        </w:tc>
        <w:tc>
          <w:tcPr>
            <w:tcW w:w="4315" w:type="dxa"/>
          </w:tcPr>
          <w:p w14:paraId="2EB4B315" w14:textId="76033FA9" w:rsidR="005A0BDA" w:rsidRDefault="005A0BDA" w:rsidP="001A3175">
            <w:r>
              <w:t>T</w:t>
            </w:r>
            <w:r>
              <w:t>he total number of requests when there was an error retrieving a blob.</w:t>
            </w:r>
          </w:p>
          <w:p w14:paraId="47A3818E" w14:textId="4C3BD705" w:rsidR="001A3175" w:rsidRDefault="005A0BDA" w:rsidP="001A3175">
            <w:r>
              <w:t>The counter is zero when the server starts and increased appropriately.</w:t>
            </w:r>
          </w:p>
        </w:tc>
      </w:tr>
      <w:tr w:rsidR="001A3175" w14:paraId="6D399C9F" w14:textId="77777777" w:rsidTr="001A3175">
        <w:tc>
          <w:tcPr>
            <w:tcW w:w="3311" w:type="dxa"/>
          </w:tcPr>
          <w:p w14:paraId="3EF1CBA5" w14:textId="65AB68C4" w:rsidR="001A3175" w:rsidRPr="001A3175" w:rsidRDefault="001A3175" w:rsidP="001A3175">
            <w:proofErr w:type="spellStart"/>
            <w:r w:rsidRPr="001A3175">
              <w:t>UnknownErrorCount</w:t>
            </w:r>
            <w:proofErr w:type="spellEnd"/>
          </w:p>
        </w:tc>
        <w:tc>
          <w:tcPr>
            <w:tcW w:w="1724" w:type="dxa"/>
          </w:tcPr>
          <w:p w14:paraId="5D1E5507" w14:textId="66AA2EE4" w:rsidR="001A3175" w:rsidRDefault="001A3175" w:rsidP="001A3175">
            <w:r>
              <w:t>Integer</w:t>
            </w:r>
          </w:p>
        </w:tc>
        <w:tc>
          <w:tcPr>
            <w:tcW w:w="4315" w:type="dxa"/>
          </w:tcPr>
          <w:p w14:paraId="3360CC25" w14:textId="160FDF71" w:rsidR="005A0BDA" w:rsidRDefault="005A0BDA" w:rsidP="001A3175">
            <w:r>
              <w:t>T</w:t>
            </w:r>
            <w:r>
              <w:t>he total number of requests when an unknown error was encountered.</w:t>
            </w:r>
          </w:p>
          <w:p w14:paraId="6FB0D072" w14:textId="75AE1B78" w:rsidR="001A3175" w:rsidRDefault="005A0BDA" w:rsidP="001A3175">
            <w:r>
              <w:t>The counter is zero when the server starts and increased appropriately.</w:t>
            </w:r>
          </w:p>
        </w:tc>
      </w:tr>
      <w:tr w:rsidR="001A3175" w14:paraId="26F4DC81" w14:textId="77777777" w:rsidTr="001A3175">
        <w:tc>
          <w:tcPr>
            <w:tcW w:w="3311" w:type="dxa"/>
          </w:tcPr>
          <w:p w14:paraId="563A7FAA" w14:textId="2FF2694C" w:rsidR="001A3175" w:rsidRPr="001A3175" w:rsidRDefault="001A3175" w:rsidP="001A3175">
            <w:proofErr w:type="spellStart"/>
            <w:r w:rsidRPr="001A3175">
              <w:t>TotalErrorCount</w:t>
            </w:r>
            <w:proofErr w:type="spellEnd"/>
          </w:p>
        </w:tc>
        <w:tc>
          <w:tcPr>
            <w:tcW w:w="1724" w:type="dxa"/>
          </w:tcPr>
          <w:p w14:paraId="1D4078FF" w14:textId="29D5C742" w:rsidR="001A3175" w:rsidRDefault="001A3175" w:rsidP="001A3175">
            <w:r>
              <w:t>Integer</w:t>
            </w:r>
          </w:p>
        </w:tc>
        <w:tc>
          <w:tcPr>
            <w:tcW w:w="4315" w:type="dxa"/>
          </w:tcPr>
          <w:p w14:paraId="4803FDF5" w14:textId="0CD8DE11" w:rsidR="005A0BDA" w:rsidRDefault="005A0BDA" w:rsidP="001A3175">
            <w:r>
              <w:t>The total number of requests with</w:t>
            </w:r>
            <w:r>
              <w:t xml:space="preserve"> any kind of error encountered.</w:t>
            </w:r>
          </w:p>
          <w:p w14:paraId="4D6E991D" w14:textId="79FBB2B7" w:rsidR="001A3175" w:rsidRDefault="005A0BDA" w:rsidP="001A3175">
            <w:r>
              <w:t>The counter is zero when the server starts and increased appropriately.</w:t>
            </w:r>
          </w:p>
        </w:tc>
      </w:tr>
      <w:tr w:rsidR="001A3175" w14:paraId="538FF221" w14:textId="77777777" w:rsidTr="001A3175">
        <w:tc>
          <w:tcPr>
            <w:tcW w:w="3311" w:type="dxa"/>
          </w:tcPr>
          <w:p w14:paraId="1ABC1B14" w14:textId="352D4695" w:rsidR="001A3175" w:rsidRPr="001A3175" w:rsidRDefault="001A3175" w:rsidP="001A3175">
            <w:proofErr w:type="spellStart"/>
            <w:r w:rsidRPr="001A3175">
              <w:t>AdminRequestCount</w:t>
            </w:r>
            <w:proofErr w:type="spellEnd"/>
          </w:p>
        </w:tc>
        <w:tc>
          <w:tcPr>
            <w:tcW w:w="1724" w:type="dxa"/>
          </w:tcPr>
          <w:p w14:paraId="3D679C6B" w14:textId="0949EE12" w:rsidR="001A3175" w:rsidRDefault="001A3175" w:rsidP="001A3175">
            <w:r>
              <w:t>Integer</w:t>
            </w:r>
          </w:p>
        </w:tc>
        <w:tc>
          <w:tcPr>
            <w:tcW w:w="4315" w:type="dxa"/>
          </w:tcPr>
          <w:p w14:paraId="07C5C2E1" w14:textId="574E55D1" w:rsidR="005A0BDA" w:rsidRDefault="005A0BDA" w:rsidP="001A3175">
            <w:r>
              <w:t>T</w:t>
            </w:r>
            <w:r>
              <w:t>he total number of successful requests for and administrative information.</w:t>
            </w:r>
          </w:p>
          <w:p w14:paraId="4AE879A8" w14:textId="76CBE965" w:rsidR="001A3175" w:rsidRDefault="005A0BDA" w:rsidP="001A3175">
            <w:r>
              <w:t>The counter is zero when the server starts and increased appropriately.</w:t>
            </w:r>
          </w:p>
        </w:tc>
      </w:tr>
      <w:tr w:rsidR="001A3175" w14:paraId="1EED103F" w14:textId="77777777" w:rsidTr="001A3175">
        <w:tc>
          <w:tcPr>
            <w:tcW w:w="3311" w:type="dxa"/>
          </w:tcPr>
          <w:p w14:paraId="4C40A4E6" w14:textId="061053C9" w:rsidR="001A3175" w:rsidRPr="001A3175" w:rsidRDefault="001A3175" w:rsidP="001A3175">
            <w:proofErr w:type="spellStart"/>
            <w:r w:rsidRPr="001A3175">
              <w:t>ResolveRequestCount</w:t>
            </w:r>
            <w:proofErr w:type="spellEnd"/>
          </w:p>
        </w:tc>
        <w:tc>
          <w:tcPr>
            <w:tcW w:w="1724" w:type="dxa"/>
          </w:tcPr>
          <w:p w14:paraId="6702F1AE" w14:textId="743ED9C4" w:rsidR="001A3175" w:rsidRDefault="001A3175" w:rsidP="001A3175">
            <w:r>
              <w:t>Integer</w:t>
            </w:r>
          </w:p>
        </w:tc>
        <w:tc>
          <w:tcPr>
            <w:tcW w:w="4315" w:type="dxa"/>
          </w:tcPr>
          <w:p w14:paraId="0900AC22" w14:textId="35D3A0CE" w:rsidR="005A0BDA" w:rsidRDefault="005A0BDA" w:rsidP="001A3175">
            <w:r>
              <w:t>T</w:t>
            </w:r>
            <w:r>
              <w:t>he total number of successful requests to resolve an accession.</w:t>
            </w:r>
          </w:p>
          <w:p w14:paraId="76FE9027" w14:textId="15C03011" w:rsidR="001A3175" w:rsidRDefault="005A0BDA" w:rsidP="001A3175">
            <w:r>
              <w:t>The counter is zero when the server starts and increased appropriately.</w:t>
            </w:r>
          </w:p>
        </w:tc>
      </w:tr>
      <w:tr w:rsidR="001A3175" w14:paraId="71AC133F" w14:textId="77777777" w:rsidTr="001A3175">
        <w:tc>
          <w:tcPr>
            <w:tcW w:w="3311" w:type="dxa"/>
          </w:tcPr>
          <w:p w14:paraId="010820D6" w14:textId="1F6A0C6B" w:rsidR="001A3175" w:rsidRPr="001A3175" w:rsidRDefault="001A3175" w:rsidP="001A3175">
            <w:proofErr w:type="spellStart"/>
            <w:r w:rsidRPr="001A3175">
              <w:t>GetBlobByAccessionRequestCount</w:t>
            </w:r>
            <w:proofErr w:type="spellEnd"/>
          </w:p>
        </w:tc>
        <w:tc>
          <w:tcPr>
            <w:tcW w:w="1724" w:type="dxa"/>
          </w:tcPr>
          <w:p w14:paraId="2FE0612C" w14:textId="2A351B02" w:rsidR="001A3175" w:rsidRDefault="001A3175" w:rsidP="001A3175">
            <w:r>
              <w:t>Integer</w:t>
            </w:r>
          </w:p>
        </w:tc>
        <w:tc>
          <w:tcPr>
            <w:tcW w:w="4315" w:type="dxa"/>
          </w:tcPr>
          <w:p w14:paraId="580B91BC" w14:textId="37664437" w:rsidR="005A0BDA" w:rsidRDefault="005A0BDA" w:rsidP="001A3175">
            <w:r>
              <w:t>T</w:t>
            </w:r>
            <w:r>
              <w:t>he total number of successful requests to get a blob by accession.</w:t>
            </w:r>
          </w:p>
          <w:p w14:paraId="4DFCAE00" w14:textId="12CCDB73" w:rsidR="001A3175" w:rsidRDefault="005A0BDA" w:rsidP="001A3175">
            <w:r>
              <w:t>The counter is zero when the server starts and increased appropriately.</w:t>
            </w:r>
          </w:p>
        </w:tc>
      </w:tr>
      <w:tr w:rsidR="001A3175" w14:paraId="6AAE7BA3" w14:textId="77777777" w:rsidTr="001A3175">
        <w:tc>
          <w:tcPr>
            <w:tcW w:w="3311" w:type="dxa"/>
          </w:tcPr>
          <w:p w14:paraId="42B690C9" w14:textId="07780988" w:rsidR="001A3175" w:rsidRPr="001A3175" w:rsidRDefault="001A3175" w:rsidP="001A3175">
            <w:proofErr w:type="spellStart"/>
            <w:r w:rsidRPr="001A3175">
              <w:t>GetBlobBySatSatKeyRequestCount</w:t>
            </w:r>
            <w:proofErr w:type="spellEnd"/>
          </w:p>
        </w:tc>
        <w:tc>
          <w:tcPr>
            <w:tcW w:w="1724" w:type="dxa"/>
          </w:tcPr>
          <w:p w14:paraId="70DD4BA1" w14:textId="5259D74B" w:rsidR="001A3175" w:rsidRDefault="001A3175" w:rsidP="001A3175">
            <w:r>
              <w:t>Integer</w:t>
            </w:r>
          </w:p>
        </w:tc>
        <w:tc>
          <w:tcPr>
            <w:tcW w:w="4315" w:type="dxa"/>
          </w:tcPr>
          <w:p w14:paraId="4AE23573" w14:textId="3C5406D1" w:rsidR="005A0BDA" w:rsidRDefault="005A0BDA" w:rsidP="001A3175">
            <w:r>
              <w:t xml:space="preserve">The total number of </w:t>
            </w:r>
            <w:r>
              <w:t>successful requests to get a blob by sat and sat key.</w:t>
            </w:r>
          </w:p>
          <w:p w14:paraId="74AB4CCE" w14:textId="6953B20B" w:rsidR="001A3175" w:rsidRDefault="005A0BDA" w:rsidP="001A3175">
            <w:r>
              <w:t>The counter is zero when the server starts and increased appropriately.</w:t>
            </w:r>
          </w:p>
        </w:tc>
      </w:tr>
      <w:tr w:rsidR="001A3175" w14:paraId="73D77E4A" w14:textId="77777777" w:rsidTr="001A3175">
        <w:tc>
          <w:tcPr>
            <w:tcW w:w="3311" w:type="dxa"/>
          </w:tcPr>
          <w:p w14:paraId="45A5A07B" w14:textId="2A1997E8" w:rsidR="001A3175" w:rsidRPr="001A3175" w:rsidRDefault="001A3175" w:rsidP="001A3175">
            <w:proofErr w:type="spellStart"/>
            <w:r w:rsidRPr="001A3175">
              <w:t>TotalSucceededRequestCount</w:t>
            </w:r>
            <w:proofErr w:type="spellEnd"/>
          </w:p>
        </w:tc>
        <w:tc>
          <w:tcPr>
            <w:tcW w:w="1724" w:type="dxa"/>
          </w:tcPr>
          <w:p w14:paraId="7E0A61A0" w14:textId="5BA54198" w:rsidR="001A3175" w:rsidRDefault="001A3175" w:rsidP="001A3175">
            <w:r>
              <w:t>Integer</w:t>
            </w:r>
          </w:p>
        </w:tc>
        <w:tc>
          <w:tcPr>
            <w:tcW w:w="4315" w:type="dxa"/>
          </w:tcPr>
          <w:p w14:paraId="6A20D8D0" w14:textId="20BCBEFF" w:rsidR="005A0BDA" w:rsidRDefault="005A0BDA" w:rsidP="001A3175">
            <w:r>
              <w:t xml:space="preserve">The total number of </w:t>
            </w:r>
            <w:r>
              <w:t>successful requests.</w:t>
            </w:r>
          </w:p>
          <w:p w14:paraId="6F503A3F" w14:textId="7E966154" w:rsidR="001A3175" w:rsidRDefault="005A0BDA" w:rsidP="001A3175">
            <w:r>
              <w:t>The counter is zero when the server starts and increased appropriately.</w:t>
            </w:r>
          </w:p>
        </w:tc>
      </w:tr>
    </w:tbl>
    <w:p w14:paraId="358C1EDC" w14:textId="77777777" w:rsidR="001A3175" w:rsidRPr="004C5E71" w:rsidRDefault="001A3175" w:rsidP="004C5E71"/>
    <w:p w14:paraId="7848438C" w14:textId="3B44912F" w:rsidR="00FE36DF" w:rsidRDefault="00FE36DF">
      <w:r>
        <w:br w:type="page"/>
      </w:r>
    </w:p>
    <w:p w14:paraId="44DACFCE" w14:textId="045E4E70" w:rsidR="00846C9F" w:rsidRDefault="00846C9F" w:rsidP="00846C9F">
      <w:pPr>
        <w:pStyle w:val="Heading1"/>
      </w:pPr>
      <w:bookmarkStart w:id="12" w:name="_Toc510172803"/>
      <w:r>
        <w:lastRenderedPageBreak/>
        <w:t>Cassandra Database</w:t>
      </w:r>
      <w:bookmarkEnd w:id="12"/>
    </w:p>
    <w:p w14:paraId="0140514F" w14:textId="03081E1B" w:rsidR="00846C9F" w:rsidRDefault="00346EA2" w:rsidP="00595C09">
      <w:r>
        <w:t xml:space="preserve">For each </w:t>
      </w:r>
      <w:proofErr w:type="spellStart"/>
      <w:r>
        <w:t>keyspace</w:t>
      </w:r>
      <w:proofErr w:type="spellEnd"/>
      <w:r>
        <w:t xml:space="preserve"> two tables are defined.</w:t>
      </w:r>
    </w:p>
    <w:p w14:paraId="00360EF6" w14:textId="08F688B3" w:rsidR="00846C9F" w:rsidRDefault="00346EA2" w:rsidP="00346EA2">
      <w:pPr>
        <w:pStyle w:val="Heading2"/>
      </w:pPr>
      <w:bookmarkStart w:id="13" w:name="_Toc510172804"/>
      <w:r>
        <w:t>entity</w:t>
      </w:r>
      <w:bookmarkEnd w:id="13"/>
    </w:p>
    <w:p w14:paraId="2FFB1CF3" w14:textId="1C61B378" w:rsidR="00346EA2" w:rsidRDefault="00EF7F32" w:rsidP="00595C09">
      <w:r>
        <w:t xml:space="preserve">The table stores a general blob information. If a blob is small then the blob body is saved right in this table. If a blob is large, the table stores the information of how many chunks the blob is split into and the blob body goes into the </w:t>
      </w:r>
      <w:proofErr w:type="spellStart"/>
      <w:r>
        <w:t>largeentity</w:t>
      </w:r>
      <w:proofErr w:type="spellEnd"/>
      <w:r>
        <w:t xml:space="preserve">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proofErr w:type="spellStart"/>
            <w:r>
              <w:t>ent</w:t>
            </w:r>
            <w:proofErr w:type="spellEnd"/>
          </w:p>
        </w:tc>
        <w:tc>
          <w:tcPr>
            <w:tcW w:w="1530" w:type="dxa"/>
          </w:tcPr>
          <w:p w14:paraId="75E4C2DF" w14:textId="7989038F" w:rsidR="00346EA2" w:rsidRDefault="00346EA2" w:rsidP="00595C09">
            <w:proofErr w:type="spellStart"/>
            <w:r>
              <w:t>int</w:t>
            </w:r>
            <w:proofErr w:type="spellEnd"/>
          </w:p>
        </w:tc>
        <w:tc>
          <w:tcPr>
            <w:tcW w:w="6295" w:type="dxa"/>
          </w:tcPr>
          <w:p w14:paraId="28031590" w14:textId="77777777" w:rsidR="00346EA2" w:rsidRDefault="000B7E77" w:rsidP="00595C09">
            <w:r>
              <w:t>blob identifier</w:t>
            </w:r>
          </w:p>
          <w:p w14:paraId="6414EA28" w14:textId="66693DE9" w:rsidR="000B7E77" w:rsidRDefault="000B7E77" w:rsidP="00595C09">
            <w:r>
              <w:t xml:space="preserve">it shared between the entity and </w:t>
            </w:r>
            <w:proofErr w:type="spellStart"/>
            <w:r>
              <w:t>largeentity</w:t>
            </w:r>
            <w:proofErr w:type="spellEnd"/>
            <w:r>
              <w:t xml:space="preserve">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 xml:space="preserve">Otherwise the blob is split into chunks and the chunks are saved in the </w:t>
            </w:r>
            <w:proofErr w:type="spellStart"/>
            <w:r>
              <w:t>largeentity</w:t>
            </w:r>
            <w:proofErr w:type="spellEnd"/>
            <w:r>
              <w:t xml:space="preserve">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proofErr w:type="spellStart"/>
            <w:r>
              <w:t>bigint</w:t>
            </w:r>
            <w:proofErr w:type="spellEnd"/>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proofErr w:type="spellStart"/>
            <w:r>
              <w:t>large_parts</w:t>
            </w:r>
            <w:proofErr w:type="spellEnd"/>
          </w:p>
        </w:tc>
        <w:tc>
          <w:tcPr>
            <w:tcW w:w="1530" w:type="dxa"/>
          </w:tcPr>
          <w:p w14:paraId="4526D7FB" w14:textId="369C0274" w:rsidR="00EF7F32" w:rsidRDefault="00EF7F32" w:rsidP="00595C09">
            <w:proofErr w:type="spellStart"/>
            <w:r>
              <w:t>int</w:t>
            </w:r>
            <w:proofErr w:type="spellEnd"/>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proofErr w:type="spellStart"/>
            <w:r>
              <w:t>bigint</w:t>
            </w:r>
            <w:proofErr w:type="spellEnd"/>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4" w:name="_Toc510172805"/>
      <w:proofErr w:type="spellStart"/>
      <w:r>
        <w:t>largeentity</w:t>
      </w:r>
      <w:bookmarkEnd w:id="14"/>
      <w:proofErr w:type="spellEnd"/>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proofErr w:type="spellStart"/>
            <w:r>
              <w:t>ent</w:t>
            </w:r>
            <w:proofErr w:type="spellEnd"/>
          </w:p>
        </w:tc>
        <w:tc>
          <w:tcPr>
            <w:tcW w:w="1530" w:type="dxa"/>
          </w:tcPr>
          <w:p w14:paraId="39D0A46E" w14:textId="1A596B1E" w:rsidR="00346EA2" w:rsidRDefault="00346EA2" w:rsidP="00595C09">
            <w:proofErr w:type="spellStart"/>
            <w:r>
              <w:t>int</w:t>
            </w:r>
            <w:proofErr w:type="spellEnd"/>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proofErr w:type="spellStart"/>
            <w:r>
              <w:t>local_id</w:t>
            </w:r>
            <w:proofErr w:type="spellEnd"/>
          </w:p>
        </w:tc>
        <w:tc>
          <w:tcPr>
            <w:tcW w:w="1530" w:type="dxa"/>
          </w:tcPr>
          <w:p w14:paraId="6D1C3FE7" w14:textId="21BE1D03" w:rsidR="00346EA2" w:rsidRDefault="00346EA2" w:rsidP="00595C09">
            <w:proofErr w:type="spellStart"/>
            <w:r>
              <w:t>int</w:t>
            </w:r>
            <w:proofErr w:type="spellEnd"/>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5" w:name="_Toc510172806"/>
      <w:r>
        <w:lastRenderedPageBreak/>
        <w:t>Monitoring and Maintenance</w:t>
      </w:r>
      <w:bookmarkEnd w:id="15"/>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6" w:name="_Toc510172807"/>
      <w:r>
        <w:lastRenderedPageBreak/>
        <w:t>Command Line Arguments</w:t>
      </w:r>
      <w:bookmarkEnd w:id="1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w:t>
            </w:r>
            <w:proofErr w:type="spellStart"/>
            <w:r>
              <w:t>nodaemon</w:t>
            </w:r>
            <w:proofErr w:type="spellEnd"/>
          </w:p>
        </w:tc>
        <w:tc>
          <w:tcPr>
            <w:tcW w:w="7553"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w:t>
            </w:r>
            <w:proofErr w:type="spellStart"/>
            <w:r>
              <w:t>conffile</w:t>
            </w:r>
            <w:proofErr w:type="spellEnd"/>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7" w:name="_Toc510172808"/>
      <w:r>
        <w:t>Configuration Parameters</w:t>
      </w:r>
      <w:bookmarkEnd w:id="17"/>
    </w:p>
    <w:p w14:paraId="56960DF8" w14:textId="19AB078F"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8" w:name="_Toc510172809"/>
      <w:r>
        <w:t>[</w:t>
      </w:r>
      <w:r w:rsidR="00AB05E3">
        <w:t>LMDB_CACHE</w:t>
      </w:r>
      <w:r>
        <w:t>] section</w:t>
      </w:r>
      <w:bookmarkEnd w:id="18"/>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proofErr w:type="spellStart"/>
            <w:r>
              <w:t>dbfile</w:t>
            </w:r>
            <w:proofErr w:type="spellEnd"/>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9" w:name="_Toc510172810"/>
      <w:r>
        <w:t>[SERVER</w:t>
      </w:r>
      <w:r w:rsidR="00E02F7A">
        <w:t>] section</w:t>
      </w:r>
      <w:bookmarkEnd w:id="19"/>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proofErr w:type="spellStart"/>
            <w:r w:rsidRPr="00EA1D25">
              <w:t>maxconn</w:t>
            </w:r>
            <w:proofErr w:type="spellEnd"/>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proofErr w:type="spellStart"/>
            <w:r w:rsidRPr="00D43625">
              <w:t>optimeout</w:t>
            </w:r>
            <w:proofErr w:type="spellEnd"/>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proofErr w:type="spellStart"/>
            <w:r w:rsidRPr="007B624F">
              <w:t>countfile</w:t>
            </w:r>
            <w:proofErr w:type="spellEnd"/>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20" w:name="_Toc510172811"/>
      <w:r>
        <w:t>[CASSANDRA_DB] section</w:t>
      </w:r>
      <w:bookmarkEnd w:id="20"/>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proofErr w:type="spellStart"/>
            <w:r w:rsidRPr="00166EC8">
              <w:t>ctimeout</w:t>
            </w:r>
            <w:proofErr w:type="spellEnd"/>
          </w:p>
        </w:tc>
        <w:tc>
          <w:tcPr>
            <w:tcW w:w="6556"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proofErr w:type="spellStart"/>
            <w:r w:rsidRPr="001721A6">
              <w:t>qtimeout</w:t>
            </w:r>
            <w:proofErr w:type="spellEnd"/>
          </w:p>
        </w:tc>
        <w:tc>
          <w:tcPr>
            <w:tcW w:w="6556"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proofErr w:type="spellStart"/>
            <w:r w:rsidRPr="00B06254">
              <w:t>fallbackrdconsistency</w:t>
            </w:r>
            <w:proofErr w:type="spellEnd"/>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proofErr w:type="spellStart"/>
            <w:r w:rsidRPr="00BE227B">
              <w:t>fallbackwriteconsistency</w:t>
            </w:r>
            <w:proofErr w:type="spellEnd"/>
          </w:p>
        </w:tc>
        <w:tc>
          <w:tcPr>
            <w:tcW w:w="6556"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proofErr w:type="spellStart"/>
            <w:r w:rsidRPr="003B1866">
              <w:t>loadbalancing</w:t>
            </w:r>
            <w:proofErr w:type="spellEnd"/>
          </w:p>
        </w:tc>
        <w:tc>
          <w:tcPr>
            <w:tcW w:w="6556"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060387">
        <w:tc>
          <w:tcPr>
            <w:tcW w:w="2794" w:type="dxa"/>
          </w:tcPr>
          <w:p w14:paraId="705A7B88" w14:textId="60E3F366" w:rsidR="00C2210B" w:rsidRPr="003B1866" w:rsidRDefault="00C2210B" w:rsidP="00060387">
            <w:pPr>
              <w:jc w:val="both"/>
            </w:pPr>
            <w:proofErr w:type="spellStart"/>
            <w:r w:rsidRPr="00C2210B">
              <w:t>tokenaware</w:t>
            </w:r>
            <w:proofErr w:type="spellEnd"/>
          </w:p>
        </w:tc>
        <w:tc>
          <w:tcPr>
            <w:tcW w:w="6556"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proofErr w:type="spellStart"/>
            <w:r w:rsidRPr="005C2850">
              <w:t>latencyaware</w:t>
            </w:r>
            <w:proofErr w:type="spellEnd"/>
          </w:p>
        </w:tc>
        <w:tc>
          <w:tcPr>
            <w:tcW w:w="6556"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proofErr w:type="spellStart"/>
            <w:r w:rsidRPr="00EB7FEB">
              <w:t>numthreadsio</w:t>
            </w:r>
            <w:proofErr w:type="spellEnd"/>
          </w:p>
        </w:tc>
        <w:tc>
          <w:tcPr>
            <w:tcW w:w="6556" w:type="dxa"/>
          </w:tcPr>
          <w:p w14:paraId="30B33144" w14:textId="77777777" w:rsidR="00245B1A" w:rsidRDefault="00EB7FEB" w:rsidP="00060387">
            <w:pPr>
              <w:jc w:val="both"/>
            </w:pPr>
            <w:r w:rsidRPr="00EB7FEB">
              <w:t xml:space="preserve">Number of </w:t>
            </w:r>
            <w:proofErr w:type="spellStart"/>
            <w:r w:rsidRPr="00EB7FEB">
              <w:t>io</w:t>
            </w:r>
            <w:proofErr w:type="spellEnd"/>
            <w:r w:rsidRPr="00EB7FEB">
              <w:t xml:space="preserve"> threads to </w:t>
            </w:r>
            <w:proofErr w:type="spellStart"/>
            <w:r w:rsidRPr="00EB7FEB">
              <w:t>async</w:t>
            </w:r>
            <w:proofErr w:type="spellEnd"/>
            <w:r w:rsidRPr="00EB7FEB">
              <w:t xml:space="preserve">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proofErr w:type="spellStart"/>
            <w:r w:rsidRPr="00EA088A">
              <w:t>numconnperhost</w:t>
            </w:r>
            <w:proofErr w:type="spellEnd"/>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proofErr w:type="spellStart"/>
            <w:r w:rsidRPr="000B5092">
              <w:t>maxconnperhost</w:t>
            </w:r>
            <w:proofErr w:type="spellEnd"/>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proofErr w:type="spellStart"/>
            <w:r w:rsidRPr="00E32848">
              <w:t>drvlog</w:t>
            </w:r>
            <w:proofErr w:type="spellEnd"/>
          </w:p>
        </w:tc>
        <w:tc>
          <w:tcPr>
            <w:tcW w:w="6556" w:type="dxa"/>
          </w:tcPr>
          <w:p w14:paraId="2FF85BDF" w14:textId="77777777" w:rsidR="003239B8" w:rsidRDefault="00E32848" w:rsidP="00060387">
            <w:pPr>
              <w:jc w:val="both"/>
            </w:pPr>
            <w:r w:rsidRPr="00E32848">
              <w:t xml:space="preserve">Location of a </w:t>
            </w:r>
            <w:proofErr w:type="spellStart"/>
            <w:r w:rsidRPr="00E32848">
              <w:t>cassandra</w:t>
            </w:r>
            <w:proofErr w:type="spellEnd"/>
            <w:r w:rsidRPr="00E32848">
              <w:t xml:space="preserve">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proofErr w:type="spellStart"/>
            <w:r w:rsidRPr="003D41C7">
              <w:t>password_file</w:t>
            </w:r>
            <w:proofErr w:type="spellEnd"/>
          </w:p>
        </w:tc>
        <w:tc>
          <w:tcPr>
            <w:tcW w:w="6556"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provided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proofErr w:type="spellStart"/>
            <w:r w:rsidRPr="003D41C7">
              <w:t>password_section</w:t>
            </w:r>
            <w:proofErr w:type="spellEnd"/>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21" w:name="_Toc510172812"/>
      <w:r>
        <w:lastRenderedPageBreak/>
        <w:t>Appendix</w:t>
      </w:r>
      <w:bookmarkEnd w:id="21"/>
    </w:p>
    <w:p w14:paraId="53CF6895" w14:textId="56EBEBED" w:rsidR="007B13AF" w:rsidRDefault="007B13AF" w:rsidP="007B13AF"/>
    <w:p w14:paraId="33C6CE19" w14:textId="12344CCD" w:rsidR="007B13AF" w:rsidRDefault="007B13AF" w:rsidP="00903E5A">
      <w:pPr>
        <w:pStyle w:val="Heading2"/>
      </w:pPr>
      <w:bookmarkStart w:id="22" w:name="_Toc510172813"/>
      <w:proofErr w:type="spellStart"/>
      <w:r>
        <w:t>GetBlob</w:t>
      </w:r>
      <w:proofErr w:type="spellEnd"/>
      <w:r>
        <w:t xml:space="preserve"> </w:t>
      </w:r>
      <w:r w:rsidR="00903E5A">
        <w:t>Diagram</w:t>
      </w:r>
      <w:bookmarkEnd w:id="2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4"/>
  </w:num>
  <w:num w:numId="4">
    <w:abstractNumId w:val="11"/>
  </w:num>
  <w:num w:numId="5">
    <w:abstractNumId w:val="7"/>
  </w:num>
  <w:num w:numId="6">
    <w:abstractNumId w:val="0"/>
  </w:num>
  <w:num w:numId="7">
    <w:abstractNumId w:val="5"/>
  </w:num>
  <w:num w:numId="8">
    <w:abstractNumId w:val="6"/>
  </w:num>
  <w:num w:numId="9">
    <w:abstractNumId w:val="10"/>
  </w:num>
  <w:num w:numId="10">
    <w:abstractNumId w:val="13"/>
  </w:num>
  <w:num w:numId="11">
    <w:abstractNumId w:val="16"/>
  </w:num>
  <w:num w:numId="12">
    <w:abstractNumId w:val="12"/>
  </w:num>
  <w:num w:numId="13">
    <w:abstractNumId w:val="4"/>
  </w:num>
  <w:num w:numId="14">
    <w:abstractNumId w:val="2"/>
  </w:num>
  <w:num w:numId="15">
    <w:abstractNumId w:val="1"/>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3175"/>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3E34"/>
    <w:rsid w:val="003A44F8"/>
    <w:rsid w:val="003A4731"/>
    <w:rsid w:val="003A5483"/>
    <w:rsid w:val="003A7B4B"/>
    <w:rsid w:val="003B1866"/>
    <w:rsid w:val="003B3AC4"/>
    <w:rsid w:val="003B4DEC"/>
    <w:rsid w:val="003C187E"/>
    <w:rsid w:val="003C205C"/>
    <w:rsid w:val="003C22C8"/>
    <w:rsid w:val="003C24D3"/>
    <w:rsid w:val="003D3AC2"/>
    <w:rsid w:val="003D41C7"/>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5E71"/>
    <w:rsid w:val="004C6029"/>
    <w:rsid w:val="004C76E0"/>
    <w:rsid w:val="004D6445"/>
    <w:rsid w:val="004D75FD"/>
    <w:rsid w:val="004E129D"/>
    <w:rsid w:val="004E388C"/>
    <w:rsid w:val="004F1D88"/>
    <w:rsid w:val="004F21F2"/>
    <w:rsid w:val="004F352B"/>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0BDA"/>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26D7"/>
    <w:rsid w:val="00967262"/>
    <w:rsid w:val="00972AEF"/>
    <w:rsid w:val="00973C4C"/>
    <w:rsid w:val="00982CEF"/>
    <w:rsid w:val="009834CC"/>
    <w:rsid w:val="00983863"/>
    <w:rsid w:val="00994876"/>
    <w:rsid w:val="00995404"/>
    <w:rsid w:val="009A1306"/>
    <w:rsid w:val="009A1975"/>
    <w:rsid w:val="009A5A3B"/>
    <w:rsid w:val="009A7EC8"/>
    <w:rsid w:val="009B0FAF"/>
    <w:rsid w:val="009C3CCA"/>
    <w:rsid w:val="009C64B1"/>
    <w:rsid w:val="009C6DEE"/>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4B59"/>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05385"/>
    <w:rsid w:val="00F13515"/>
    <w:rsid w:val="00F20F8E"/>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5</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3D8A9A31-FD33-49C5-AC3D-5DB9DC143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14</TotalTime>
  <Pages>17</Pages>
  <Words>2602</Words>
  <Characters>1483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7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62</cp:revision>
  <cp:lastPrinted>2018-01-24T20:49:00Z</cp:lastPrinted>
  <dcterms:created xsi:type="dcterms:W3CDTF">2018-01-24T19:46:00Z</dcterms:created>
  <dcterms:modified xsi:type="dcterms:W3CDTF">2018-03-30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